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 w:hint="eastAsia"/>
          <w:sz w:val="48"/>
          <w:szCs w:val="48"/>
        </w:rPr>
        <w:t>技术</w:t>
      </w:r>
      <w:r>
        <w:rPr>
          <w:rFonts w:asciiTheme="majorEastAsia" w:eastAsiaTheme="majorEastAsia" w:hAnsiTheme="majorEastAsia"/>
          <w:sz w:val="48"/>
          <w:szCs w:val="48"/>
        </w:rPr>
        <w:t>栈</w:t>
      </w:r>
    </w:p>
    <w:p w:rsidR="00397716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br w:type="page"/>
      </w:r>
    </w:p>
    <w:p w:rsidR="00397716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lastRenderedPageBreak/>
        <w:br w:type="page"/>
      </w:r>
    </w:p>
    <w:p w:rsidR="0041644D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lastRenderedPageBreak/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5378109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1644D" w:rsidRDefault="0041644D">
          <w:pPr>
            <w:pStyle w:val="TOC"/>
          </w:pPr>
          <w:r>
            <w:rPr>
              <w:lang w:val="zh-CN"/>
            </w:rPr>
            <w:t>目录</w:t>
          </w:r>
        </w:p>
        <w:p w:rsidR="000E655C" w:rsidRDefault="0041644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1794884" w:history="1">
            <w:r w:rsidR="000E655C" w:rsidRPr="000F6051">
              <w:rPr>
                <w:rStyle w:val="a3"/>
                <w:noProof/>
              </w:rPr>
              <w:t>Overview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5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5" w:history="1">
            <w:r w:rsidR="000E655C" w:rsidRPr="000F6051">
              <w:rPr>
                <w:rStyle w:val="a3"/>
                <w:noProof/>
              </w:rPr>
              <w:t>Scala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5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6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6" w:history="1">
            <w:r w:rsidR="000E655C" w:rsidRPr="000F6051">
              <w:rPr>
                <w:rStyle w:val="a3"/>
                <w:noProof/>
              </w:rPr>
              <w:t>Java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6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7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7" w:history="1">
            <w:r w:rsidR="000E655C" w:rsidRPr="000F6051">
              <w:rPr>
                <w:rStyle w:val="a3"/>
                <w:noProof/>
              </w:rPr>
              <w:t>Spark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7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88" w:history="1">
            <w:r w:rsidR="000E655C" w:rsidRPr="000F6051">
              <w:rPr>
                <w:rStyle w:val="a3"/>
                <w:noProof/>
              </w:rPr>
              <w:t>Spark sql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8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1794889" w:history="1">
            <w:r w:rsidR="000E655C" w:rsidRPr="000F6051">
              <w:rPr>
                <w:rStyle w:val="a3"/>
                <w:noProof/>
              </w:rPr>
              <w:t>Data warehouse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9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0" w:history="1">
            <w:r w:rsidR="000E655C" w:rsidRPr="000F6051">
              <w:rPr>
                <w:rStyle w:val="a3"/>
                <w:noProof/>
              </w:rPr>
              <w:t>Spark Streaming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0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1" w:history="1">
            <w:r w:rsidR="000E655C" w:rsidRPr="000F6051">
              <w:rPr>
                <w:rStyle w:val="a3"/>
                <w:noProof/>
              </w:rPr>
              <w:t>Structured Streaming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1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2" w:history="1">
            <w:r w:rsidR="000E655C" w:rsidRPr="000F6051">
              <w:rPr>
                <w:rStyle w:val="a3"/>
                <w:noProof/>
              </w:rPr>
              <w:t>Memory 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2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0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3" w:history="1">
            <w:r w:rsidR="000E655C" w:rsidRPr="000F6051">
              <w:rPr>
                <w:rStyle w:val="a3"/>
                <w:noProof/>
              </w:rPr>
              <w:t>Alluxio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3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0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4" w:history="1">
            <w:r w:rsidR="000E655C" w:rsidRPr="000F6051">
              <w:rPr>
                <w:rStyle w:val="a3"/>
                <w:noProof/>
              </w:rPr>
              <w:t>Graph 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1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5" w:history="1">
            <w:r w:rsidR="000E655C" w:rsidRPr="000F6051">
              <w:rPr>
                <w:rStyle w:val="a3"/>
                <w:noProof/>
              </w:rPr>
              <w:t>TinkerPop3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5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1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6" w:history="1">
            <w:r w:rsidR="000E655C" w:rsidRPr="000F6051">
              <w:rPr>
                <w:rStyle w:val="a3"/>
                <w:noProof/>
              </w:rPr>
              <w:t>Neo4j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6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7" w:history="1">
            <w:r w:rsidR="000E655C" w:rsidRPr="000F6051">
              <w:rPr>
                <w:rStyle w:val="a3"/>
                <w:noProof/>
              </w:rPr>
              <w:t>Titan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7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8" w:history="1">
            <w:r w:rsidR="000E655C" w:rsidRPr="000F6051">
              <w:rPr>
                <w:rStyle w:val="a3"/>
                <w:noProof/>
              </w:rPr>
              <w:t>JanusGraph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8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9" w:history="1">
            <w:r w:rsidR="000E655C" w:rsidRPr="000F6051">
              <w:rPr>
                <w:rStyle w:val="a3"/>
                <w:noProof/>
              </w:rPr>
              <w:t>RPC &amp; serialization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9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0" w:history="1">
            <w:r w:rsidR="000E655C" w:rsidRPr="000F6051">
              <w:rPr>
                <w:rStyle w:val="a3"/>
                <w:noProof/>
              </w:rPr>
              <w:t>Thrift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0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1" w:history="1">
            <w:r w:rsidR="000E655C" w:rsidRPr="000F6051">
              <w:rPr>
                <w:rStyle w:val="a3"/>
                <w:noProof/>
              </w:rPr>
              <w:t>Avro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1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2" w:history="1">
            <w:r w:rsidR="000E655C" w:rsidRPr="000F6051">
              <w:rPr>
                <w:rStyle w:val="a3"/>
                <w:noProof/>
              </w:rPr>
              <w:t>Protocol Buffers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2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903" w:history="1">
            <w:r w:rsidR="000E655C" w:rsidRPr="000F6051">
              <w:rPr>
                <w:rStyle w:val="a3"/>
                <w:rFonts w:hint="eastAsia"/>
                <w:noProof/>
              </w:rPr>
              <w:t>引用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3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4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E187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904" w:history="1">
            <w:r w:rsidR="000E655C" w:rsidRPr="000F6051">
              <w:rPr>
                <w:rStyle w:val="a3"/>
                <w:rFonts w:hint="eastAsia"/>
                <w:noProof/>
              </w:rPr>
              <w:t>附录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5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41644D" w:rsidRDefault="0041644D">
          <w:r>
            <w:rPr>
              <w:b/>
              <w:bCs/>
              <w:lang w:val="zh-CN"/>
            </w:rPr>
            <w:fldChar w:fldCharType="end"/>
          </w:r>
        </w:p>
      </w:sdtContent>
    </w:sdt>
    <w:p w:rsidR="0041644D" w:rsidRDefault="0041644D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br w:type="page"/>
      </w:r>
    </w:p>
    <w:p w:rsidR="00397716" w:rsidRDefault="00397716" w:rsidP="00397716">
      <w:pPr>
        <w:pStyle w:val="1"/>
      </w:pPr>
      <w:bookmarkStart w:id="0" w:name="_Toc491794884"/>
      <w:r>
        <w:lastRenderedPageBreak/>
        <w:t>O</w:t>
      </w:r>
      <w:r>
        <w:rPr>
          <w:rFonts w:hint="eastAsia"/>
        </w:rPr>
        <w:t>verview</w:t>
      </w:r>
      <w:bookmarkEnd w:id="0"/>
    </w:p>
    <w:p w:rsidR="00397716" w:rsidRDefault="00397716" w:rsidP="00397716"/>
    <w:p w:rsidR="00397716" w:rsidRDefault="00397716" w:rsidP="00397716"/>
    <w:p w:rsidR="00DC3C90" w:rsidRDefault="00DC3C90" w:rsidP="00397716"/>
    <w:p w:rsidR="00DC3C90" w:rsidRDefault="00DC3C90">
      <w:pPr>
        <w:widowControl/>
        <w:jc w:val="left"/>
      </w:pPr>
      <w:r>
        <w:br w:type="page"/>
      </w:r>
    </w:p>
    <w:p w:rsidR="00DC3C90" w:rsidRDefault="00DC3C90" w:rsidP="00DC3C90">
      <w:pPr>
        <w:pStyle w:val="1"/>
      </w:pPr>
      <w:r>
        <w:lastRenderedPageBreak/>
        <w:t>Statistic learning</w:t>
      </w:r>
    </w:p>
    <w:p w:rsidR="00DC3C90" w:rsidRDefault="00DC3C90" w:rsidP="00DC3C90"/>
    <w:p w:rsidR="00FE7A52" w:rsidRDefault="00FE7A52">
      <w:pPr>
        <w:widowControl/>
        <w:jc w:val="left"/>
      </w:pPr>
      <w:r>
        <w:br w:type="page"/>
      </w:r>
    </w:p>
    <w:p w:rsidR="00DC3C90" w:rsidRDefault="00FE7A52" w:rsidP="00FE7A52">
      <w:pPr>
        <w:pStyle w:val="1"/>
      </w:pPr>
      <w:r>
        <w:lastRenderedPageBreak/>
        <w:t>概率论</w:t>
      </w:r>
    </w:p>
    <w:p w:rsidR="00FE7A52" w:rsidRDefault="00FE7A52" w:rsidP="00FE7A52"/>
    <w:p w:rsidR="00FE7A52" w:rsidRDefault="00FE7A52" w:rsidP="00FE7A52"/>
    <w:p w:rsidR="00FE7A52" w:rsidRDefault="00FE7A52">
      <w:pPr>
        <w:widowControl/>
        <w:jc w:val="left"/>
      </w:pPr>
      <w:r>
        <w:br w:type="page"/>
      </w:r>
    </w:p>
    <w:p w:rsidR="00FE7A52" w:rsidRDefault="00FE7A52" w:rsidP="00FE7A52">
      <w:pPr>
        <w:pStyle w:val="1"/>
      </w:pPr>
      <w:r>
        <w:lastRenderedPageBreak/>
        <w:t>线性代数与微积分</w:t>
      </w:r>
    </w:p>
    <w:p w:rsidR="00FE7A52" w:rsidRDefault="00FE7A52" w:rsidP="00FE7A52"/>
    <w:p w:rsidR="00FE7A52" w:rsidRDefault="00FE7A52" w:rsidP="00FE7A52"/>
    <w:p w:rsidR="00FE7A52" w:rsidRPr="00FE7A52" w:rsidRDefault="00FE7A52" w:rsidP="00FE7A52"/>
    <w:p w:rsidR="00052A0E" w:rsidRDefault="00052A0E">
      <w:pPr>
        <w:widowControl/>
        <w:jc w:val="left"/>
      </w:pPr>
      <w:r>
        <w:br w:type="page"/>
      </w:r>
    </w:p>
    <w:p w:rsidR="00DC3C90" w:rsidRDefault="00052A0E" w:rsidP="00052A0E">
      <w:pPr>
        <w:pStyle w:val="1"/>
      </w:pPr>
      <w:r>
        <w:lastRenderedPageBreak/>
        <w:t>Deep learning</w:t>
      </w:r>
    </w:p>
    <w:p w:rsidR="00052A0E" w:rsidRDefault="00052A0E" w:rsidP="00052A0E"/>
    <w:p w:rsidR="00052A0E" w:rsidRDefault="00052A0E" w:rsidP="00052A0E"/>
    <w:p w:rsidR="00E27B7E" w:rsidRDefault="00E27B7E" w:rsidP="00052A0E"/>
    <w:p w:rsidR="00E27B7E" w:rsidRDefault="00E27B7E" w:rsidP="00052A0E"/>
    <w:p w:rsidR="00E27B7E" w:rsidRDefault="00E27B7E">
      <w:pPr>
        <w:widowControl/>
        <w:jc w:val="left"/>
      </w:pPr>
      <w:r>
        <w:br w:type="page"/>
      </w:r>
    </w:p>
    <w:p w:rsidR="00E27B7E" w:rsidRDefault="00E27B7E" w:rsidP="00E27B7E">
      <w:pPr>
        <w:pStyle w:val="1"/>
      </w:pPr>
      <w:r>
        <w:rPr>
          <w:rFonts w:hint="eastAsia"/>
        </w:rPr>
        <w:lastRenderedPageBreak/>
        <w:t>开发</w:t>
      </w:r>
      <w:r>
        <w:t>架构设计</w:t>
      </w:r>
    </w:p>
    <w:p w:rsidR="00C77933" w:rsidRDefault="00C77933" w:rsidP="00C77933">
      <w:pPr>
        <w:pStyle w:val="2"/>
      </w:pPr>
      <w:r>
        <w:rPr>
          <w:rFonts w:hint="eastAsia"/>
        </w:rPr>
        <w:t>执行</w:t>
      </w:r>
      <w:r>
        <w:t>入口</w:t>
      </w:r>
      <w:r>
        <w:rPr>
          <w:rFonts w:hint="eastAsia"/>
        </w:rPr>
        <w:t>参数解析</w:t>
      </w:r>
    </w:p>
    <w:p w:rsidR="00C330B1" w:rsidRPr="00C330B1" w:rsidRDefault="00C330B1" w:rsidP="00C330B1"/>
    <w:p w:rsidR="00C77933" w:rsidRDefault="00C77933" w:rsidP="00C77933">
      <w:pPr>
        <w:pStyle w:val="2"/>
      </w:pPr>
      <w:r>
        <w:rPr>
          <w:rFonts w:hint="eastAsia"/>
        </w:rPr>
        <w:t>功能路由</w:t>
      </w:r>
      <w:r>
        <w:t>调度</w:t>
      </w:r>
    </w:p>
    <w:p w:rsidR="00583B7C" w:rsidRPr="00583B7C" w:rsidRDefault="00583B7C" w:rsidP="00583B7C"/>
    <w:p w:rsidR="00C77933" w:rsidRDefault="00C77933" w:rsidP="00C77933">
      <w:pPr>
        <w:pStyle w:val="2"/>
      </w:pPr>
      <w:r>
        <w:rPr>
          <w:rFonts w:hint="eastAsia"/>
        </w:rPr>
        <w:t>功能</w:t>
      </w:r>
      <w:r>
        <w:t>逻辑封装</w:t>
      </w:r>
    </w:p>
    <w:p w:rsidR="00D35DD7" w:rsidRDefault="00D35DD7" w:rsidP="00D35DD7"/>
    <w:p w:rsidR="00D35DD7" w:rsidRPr="00D35DD7" w:rsidRDefault="00D35DD7" w:rsidP="00D35DD7"/>
    <w:p w:rsidR="001D5D22" w:rsidRPr="001D5D22" w:rsidRDefault="001D5D22" w:rsidP="001D5D22"/>
    <w:p w:rsidR="00C77933" w:rsidRDefault="00C77933" w:rsidP="00C77933">
      <w:pPr>
        <w:pStyle w:val="2"/>
      </w:pPr>
      <w:r>
        <w:rPr>
          <w:rFonts w:hint="eastAsia"/>
        </w:rPr>
        <w:t>公共</w:t>
      </w:r>
      <w:r>
        <w:t>模块抽象</w:t>
      </w:r>
    </w:p>
    <w:p w:rsidR="00966C30" w:rsidRDefault="00966C30" w:rsidP="00966C30"/>
    <w:p w:rsidR="002C131E" w:rsidRDefault="002C131E" w:rsidP="00966C30"/>
    <w:p w:rsidR="002C131E" w:rsidRDefault="002C131E" w:rsidP="00966C30"/>
    <w:p w:rsidR="00966C30" w:rsidRDefault="00966C30" w:rsidP="00966C30"/>
    <w:p w:rsidR="00966C30" w:rsidRDefault="00966C30" w:rsidP="00966C30">
      <w:pPr>
        <w:pStyle w:val="2"/>
      </w:pPr>
      <w:r>
        <w:rPr>
          <w:rFonts w:hint="eastAsia"/>
        </w:rPr>
        <w:t>面向</w:t>
      </w:r>
      <w:r>
        <w:t>对象开发应用</w:t>
      </w:r>
    </w:p>
    <w:p w:rsidR="00D35DD7" w:rsidRDefault="00156493" w:rsidP="00156493">
      <w:pPr>
        <w:pStyle w:val="3"/>
      </w:pPr>
      <w:r>
        <w:rPr>
          <w:rFonts w:hint="eastAsia"/>
        </w:rPr>
        <w:t>设计</w:t>
      </w:r>
      <w:r>
        <w:t>模式</w:t>
      </w:r>
    </w:p>
    <w:p w:rsidR="00156493" w:rsidRDefault="00156493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56493" w:rsidRDefault="00156493" w:rsidP="00156493">
      <w:pPr>
        <w:pStyle w:val="3"/>
      </w:pPr>
      <w:r>
        <w:rPr>
          <w:rFonts w:hint="eastAsia"/>
        </w:rPr>
        <w:t>继承</w:t>
      </w:r>
    </w:p>
    <w:p w:rsidR="00156493" w:rsidRDefault="005351DB" w:rsidP="00156493">
      <w:r>
        <w:rPr>
          <w:rFonts w:hint="eastAsia"/>
        </w:rPr>
        <w:t>共用</w:t>
      </w:r>
    </w:p>
    <w:p w:rsidR="00156493" w:rsidRDefault="00156493" w:rsidP="00156493"/>
    <w:p w:rsidR="00156493" w:rsidRDefault="001E5691" w:rsidP="00156493">
      <w:pPr>
        <w:pStyle w:val="3"/>
      </w:pPr>
      <w:r>
        <w:rPr>
          <w:rFonts w:hint="eastAsia"/>
        </w:rPr>
        <w:t>封装</w:t>
      </w:r>
    </w:p>
    <w:p w:rsidR="001E5691" w:rsidRDefault="005351DB" w:rsidP="001E5691">
      <w:r>
        <w:rPr>
          <w:rFonts w:hint="eastAsia"/>
        </w:rPr>
        <w:t>复用</w:t>
      </w:r>
    </w:p>
    <w:p w:rsidR="001E5691" w:rsidRDefault="001E5691" w:rsidP="001E5691"/>
    <w:p w:rsidR="001E5691" w:rsidRDefault="001E5691" w:rsidP="001E5691">
      <w:pPr>
        <w:pStyle w:val="3"/>
      </w:pPr>
      <w:r>
        <w:rPr>
          <w:rFonts w:hint="eastAsia"/>
        </w:rPr>
        <w:t>多态</w:t>
      </w:r>
    </w:p>
    <w:p w:rsidR="005351DB" w:rsidRDefault="005351DB" w:rsidP="005351DB">
      <w:r>
        <w:rPr>
          <w:rFonts w:hint="eastAsia"/>
        </w:rPr>
        <w:t>多种</w:t>
      </w:r>
      <w:r>
        <w:t>实现</w:t>
      </w:r>
    </w:p>
    <w:p w:rsidR="005351DB" w:rsidRDefault="005351DB" w:rsidP="005351DB"/>
    <w:p w:rsidR="005351DB" w:rsidRDefault="005351DB" w:rsidP="005351DB"/>
    <w:p w:rsidR="005351DB" w:rsidRPr="005351DB" w:rsidRDefault="005351DB" w:rsidP="005351DB"/>
    <w:p w:rsidR="00D35DD7" w:rsidRDefault="00CB4991" w:rsidP="00CB4991">
      <w:pPr>
        <w:pStyle w:val="3"/>
      </w:pPr>
      <w:r w:rsidRPr="00CB4991">
        <w:t>Single Responsibility Principle</w:t>
      </w:r>
    </w:p>
    <w:p w:rsidR="00573998" w:rsidRPr="00573998" w:rsidRDefault="00573998" w:rsidP="00573998">
      <w:r>
        <w:rPr>
          <w:rFonts w:hint="eastAsia"/>
        </w:rPr>
        <w:t>一个类</w:t>
      </w:r>
      <w:r>
        <w:t>有且仅有一个职责，只有一个引起</w:t>
      </w:r>
      <w:r>
        <w:rPr>
          <w:rFonts w:hint="eastAsia"/>
        </w:rPr>
        <w:t>它</w:t>
      </w:r>
      <w:r>
        <w:t>变化的原因</w:t>
      </w:r>
    </w:p>
    <w:p w:rsidR="00CB4991" w:rsidRDefault="00CB4991" w:rsidP="00CB4991">
      <w:pPr>
        <w:pStyle w:val="3"/>
      </w:pPr>
      <w:r w:rsidRPr="00CB4991">
        <w:t>Open Closed Principle</w:t>
      </w:r>
    </w:p>
    <w:p w:rsidR="00573998" w:rsidRDefault="00573998" w:rsidP="00573998">
      <w:r>
        <w:rPr>
          <w:rFonts w:hint="eastAsia"/>
        </w:rPr>
        <w:t>软件</w:t>
      </w:r>
      <w:r>
        <w:t>实体</w:t>
      </w:r>
      <w:r>
        <w:rPr>
          <w:rFonts w:hint="eastAsia"/>
        </w:rPr>
        <w:t>如</w:t>
      </w:r>
      <w:r>
        <w:t>模块、类、函数</w:t>
      </w:r>
      <w:r>
        <w:rPr>
          <w:rFonts w:hint="eastAsia"/>
        </w:rPr>
        <w:t>应该</w:t>
      </w:r>
      <w:r>
        <w:t>对扩展开放</w:t>
      </w:r>
      <w:r>
        <w:rPr>
          <w:rFonts w:hint="eastAsia"/>
        </w:rPr>
        <w:t>，</w:t>
      </w:r>
      <w:r>
        <w:t>而对修改关闭</w:t>
      </w:r>
    </w:p>
    <w:p w:rsidR="00D35DD7" w:rsidRDefault="00CB4991" w:rsidP="00CB4991">
      <w:pPr>
        <w:pStyle w:val="3"/>
      </w:pPr>
      <w:r w:rsidRPr="00CB4991">
        <w:t>Liskov Substitution Principle</w:t>
      </w:r>
    </w:p>
    <w:p w:rsidR="00573998" w:rsidRPr="00573998" w:rsidRDefault="00573998" w:rsidP="00573998">
      <w:r>
        <w:rPr>
          <w:rFonts w:hint="eastAsia"/>
        </w:rPr>
        <w:t>所有</w:t>
      </w:r>
      <w:r>
        <w:t>引用基类</w:t>
      </w:r>
      <w:r>
        <w:rPr>
          <w:rFonts w:hint="eastAsia"/>
        </w:rPr>
        <w:t>的</w:t>
      </w:r>
      <w:r>
        <w:t>地方必须能透明地使用其子类</w:t>
      </w:r>
      <w:r>
        <w:rPr>
          <w:rFonts w:hint="eastAsia"/>
        </w:rPr>
        <w:t>的</w:t>
      </w:r>
      <w:r>
        <w:t>对象</w:t>
      </w:r>
    </w:p>
    <w:p w:rsidR="00CB4991" w:rsidRDefault="00CB4991" w:rsidP="00CB4991">
      <w:pPr>
        <w:pStyle w:val="3"/>
      </w:pPr>
      <w:r w:rsidRPr="00CB4991">
        <w:t>Interface Segregation Principle</w:t>
      </w:r>
    </w:p>
    <w:p w:rsidR="00573998" w:rsidRDefault="00573998" w:rsidP="00573998">
      <w:r>
        <w:rPr>
          <w:rFonts w:hint="eastAsia"/>
        </w:rPr>
        <w:t>不能</w:t>
      </w:r>
      <w:r>
        <w:t>强迫用户去依赖那些</w:t>
      </w:r>
      <w:r>
        <w:rPr>
          <w:rFonts w:hint="eastAsia"/>
        </w:rPr>
        <w:t>他们</w:t>
      </w:r>
      <w:r>
        <w:t>不</w:t>
      </w:r>
      <w:r>
        <w:rPr>
          <w:rFonts w:hint="eastAsia"/>
        </w:rPr>
        <w:t>使用</w:t>
      </w:r>
      <w:r>
        <w:t>的接口</w:t>
      </w:r>
    </w:p>
    <w:p w:rsidR="00573998" w:rsidRPr="00573998" w:rsidRDefault="00573998" w:rsidP="00573998">
      <w:r>
        <w:rPr>
          <w:rFonts w:hint="eastAsia"/>
        </w:rPr>
        <w:t>使用</w:t>
      </w:r>
      <w:r>
        <w:t>多个功能单一、</w:t>
      </w:r>
      <w:r>
        <w:rPr>
          <w:rFonts w:hint="eastAsia"/>
        </w:rPr>
        <w:t>高内聚</w:t>
      </w:r>
      <w:r>
        <w:t>的接口总比使用一个庞大的接口要好</w:t>
      </w:r>
    </w:p>
    <w:p w:rsidR="00CB4991" w:rsidRDefault="00CB4991" w:rsidP="00CB4991">
      <w:pPr>
        <w:pStyle w:val="3"/>
      </w:pPr>
      <w:r w:rsidRPr="00CB4991">
        <w:lastRenderedPageBreak/>
        <w:t>Dependence Inversion Principle</w:t>
      </w:r>
    </w:p>
    <w:p w:rsidR="00573998" w:rsidRPr="00573998" w:rsidRDefault="00573998" w:rsidP="00573998">
      <w:r>
        <w:rPr>
          <w:rFonts w:hint="eastAsia"/>
        </w:rPr>
        <w:t>高层</w:t>
      </w:r>
      <w:r>
        <w:t>模块不应该依赖底层模块，两者都</w:t>
      </w:r>
      <w:r>
        <w:rPr>
          <w:rFonts w:hint="eastAsia"/>
        </w:rPr>
        <w:t>应该</w:t>
      </w:r>
      <w:r>
        <w:t>依赖其抽象；抽象不应该依赖细节</w:t>
      </w:r>
      <w:r>
        <w:rPr>
          <w:rFonts w:hint="eastAsia"/>
        </w:rPr>
        <w:t>；</w:t>
      </w:r>
      <w:r>
        <w:t>细节应该</w:t>
      </w:r>
      <w:r>
        <w:rPr>
          <w:rFonts w:hint="eastAsia"/>
        </w:rPr>
        <w:t>依赖</w:t>
      </w:r>
      <w:r>
        <w:t>抽象</w:t>
      </w:r>
    </w:p>
    <w:p w:rsidR="00CB4991" w:rsidRDefault="00CB4991" w:rsidP="00CB4991">
      <w:pPr>
        <w:pStyle w:val="3"/>
      </w:pPr>
      <w:bookmarkStart w:id="1" w:name="OLE_LINK9"/>
      <w:r w:rsidRPr="00CB4991">
        <w:t>Law Of Demeter</w:t>
      </w:r>
    </w:p>
    <w:p w:rsidR="00C75B8C" w:rsidRDefault="00C75B8C" w:rsidP="00C75B8C">
      <w:r w:rsidRPr="00C75B8C">
        <w:rPr>
          <w:rFonts w:hint="eastAsia"/>
        </w:rPr>
        <w:t>亦称为“最少知识原则（</w:t>
      </w:r>
      <w:r w:rsidRPr="00C75B8C">
        <w:rPr>
          <w:rFonts w:hint="eastAsia"/>
        </w:rPr>
        <w:t>Principle of Least Knowledge</w:t>
      </w:r>
      <w:r w:rsidRPr="00C75B8C">
        <w:rPr>
          <w:rFonts w:hint="eastAsia"/>
        </w:rPr>
        <w:t>）”</w:t>
      </w:r>
    </w:p>
    <w:p w:rsidR="005C5A4C" w:rsidRDefault="00FC1D3F" w:rsidP="00C75B8C">
      <w:r>
        <w:rPr>
          <w:rFonts w:hint="eastAsia"/>
        </w:rPr>
        <w:t>一个对象应该</w:t>
      </w:r>
      <w:r>
        <w:t>对其他对象保持最少的了解</w:t>
      </w:r>
    </w:p>
    <w:bookmarkEnd w:id="1"/>
    <w:p w:rsidR="00CB4991" w:rsidRDefault="00CB4991" w:rsidP="00CB4991">
      <w:pPr>
        <w:pStyle w:val="3"/>
      </w:pPr>
      <w:r w:rsidRPr="00CB4991">
        <w:t>omposite/Aggregate Reuse Principle CARP</w:t>
      </w:r>
    </w:p>
    <w:p w:rsidR="00CE2FC2" w:rsidRPr="00CE2FC2" w:rsidRDefault="00CE2FC2" w:rsidP="00CE2FC2">
      <w:r w:rsidRPr="00CE2FC2">
        <w:rPr>
          <w:rFonts w:hint="eastAsia"/>
        </w:rPr>
        <w:t>要尽量使用合成</w:t>
      </w:r>
      <w:r w:rsidRPr="00CE2FC2">
        <w:rPr>
          <w:rFonts w:hint="eastAsia"/>
        </w:rPr>
        <w:t>/</w:t>
      </w:r>
      <w:r w:rsidRPr="00CE2FC2">
        <w:rPr>
          <w:rFonts w:hint="eastAsia"/>
        </w:rPr>
        <w:t>聚合</w:t>
      </w:r>
      <w:r w:rsidRPr="00CE2FC2">
        <w:rPr>
          <w:rFonts w:hint="eastAsia"/>
        </w:rPr>
        <w:t>,</w:t>
      </w:r>
      <w:r w:rsidRPr="00CE2FC2">
        <w:rPr>
          <w:rFonts w:hint="eastAsia"/>
        </w:rPr>
        <w:t>尽量不要使用继承</w:t>
      </w:r>
      <w:r w:rsidRPr="00CE2FC2">
        <w:rPr>
          <w:rFonts w:hint="eastAsia"/>
        </w:rPr>
        <w:t>.</w:t>
      </w:r>
    </w:p>
    <w:p w:rsidR="00003659" w:rsidRDefault="00003659" w:rsidP="00CE2FC2">
      <w:pPr>
        <w:pStyle w:val="a6"/>
        <w:numPr>
          <w:ilvl w:val="0"/>
          <w:numId w:val="8"/>
        </w:numPr>
        <w:ind w:firstLineChars="0"/>
      </w:pPr>
      <w:r w:rsidRPr="00C75B8C">
        <w:rPr>
          <w:rFonts w:hint="eastAsia"/>
        </w:rPr>
        <w:t>聚合表示的是整体和部分的关系，表示“含有”，整体由部分组合而成，部分可以脱离部分作为一个独立的个体而存在</w:t>
      </w:r>
    </w:p>
    <w:p w:rsidR="00003659" w:rsidRDefault="00003659" w:rsidP="00CE2FC2">
      <w:pPr>
        <w:pStyle w:val="a6"/>
        <w:numPr>
          <w:ilvl w:val="0"/>
          <w:numId w:val="8"/>
        </w:numPr>
        <w:ind w:firstLineChars="0"/>
      </w:pPr>
      <w:r w:rsidRPr="00C75B8C">
        <w:rPr>
          <w:rFonts w:hint="eastAsia"/>
        </w:rPr>
        <w:t>组合是更强的“拥有”，部分组成整体，且不可分割，部分不能脱离整体而单独存在。组合关系中，部分和整体的生命周期一样，组合的新的对象完全支配其组成部分，包括它们的创建和湮灭等。一个组合关系的成分对象是不能与另一个组合关系共享的</w:t>
      </w:r>
    </w:p>
    <w:p w:rsidR="00CB4991" w:rsidRPr="00003659" w:rsidRDefault="00CB4991" w:rsidP="00D35DD7"/>
    <w:p w:rsidR="00BC31AF" w:rsidRDefault="00BC31AF">
      <w:pPr>
        <w:widowControl/>
        <w:jc w:val="left"/>
      </w:pPr>
    </w:p>
    <w:p w:rsidR="00BC31AF" w:rsidRDefault="00BC31AF">
      <w:pPr>
        <w:widowControl/>
        <w:jc w:val="left"/>
      </w:pPr>
    </w:p>
    <w:p w:rsidR="00BC31AF" w:rsidRDefault="00BC31AF">
      <w:pPr>
        <w:widowControl/>
        <w:jc w:val="left"/>
      </w:pPr>
    </w:p>
    <w:p w:rsidR="00BC31AF" w:rsidRDefault="00BC31AF" w:rsidP="00BC31AF">
      <w:pPr>
        <w:pStyle w:val="3"/>
      </w:pPr>
      <w:r>
        <w:rPr>
          <w:rFonts w:hint="eastAsia"/>
        </w:rPr>
        <w:t>对象</w:t>
      </w:r>
      <w:r>
        <w:t>模型</w:t>
      </w:r>
      <w:r>
        <w:rPr>
          <w:rFonts w:hint="eastAsia"/>
        </w:rPr>
        <w:t>要素</w:t>
      </w:r>
    </w:p>
    <w:p w:rsidR="00BC31AF" w:rsidRDefault="00BC31AF" w:rsidP="00BC31A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主要要素：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抽象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封装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模块化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层次结构；</w:t>
      </w:r>
    </w:p>
    <w:p w:rsidR="00BC31AF" w:rsidRDefault="00BC31AF" w:rsidP="00BC31A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次要要素：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类型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持久</w:t>
      </w:r>
    </w:p>
    <w:p w:rsidR="00BC31AF" w:rsidRP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并发</w:t>
      </w:r>
    </w:p>
    <w:p w:rsidR="00F310C4" w:rsidRDefault="00F310C4">
      <w:pPr>
        <w:widowControl/>
        <w:jc w:val="left"/>
      </w:pPr>
      <w:r>
        <w:br w:type="page"/>
      </w:r>
    </w:p>
    <w:p w:rsidR="00052A0E" w:rsidRDefault="00F310C4" w:rsidP="00F310C4">
      <w:pPr>
        <w:pStyle w:val="1"/>
      </w:pPr>
      <w:r>
        <w:rPr>
          <w:rFonts w:hint="eastAsia"/>
        </w:rPr>
        <w:lastRenderedPageBreak/>
        <w:t>开发日志</w:t>
      </w:r>
    </w:p>
    <w:p w:rsidR="00F310C4" w:rsidRDefault="00F310C4" w:rsidP="00F310C4">
      <w:r>
        <w:rPr>
          <w:rFonts w:hint="eastAsia"/>
        </w:rPr>
        <w:t>经验</w:t>
      </w:r>
      <w:r>
        <w:t>法则</w:t>
      </w:r>
    </w:p>
    <w:p w:rsidR="00F310C4" w:rsidRDefault="00F310C4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必须覆盖功能逻辑的</w:t>
      </w:r>
      <w:r>
        <w:t>“</w:t>
      </w:r>
      <w:r>
        <w:rPr>
          <w:rFonts w:hint="eastAsia"/>
        </w:rPr>
        <w:t>奇经八脉</w:t>
      </w:r>
      <w:r>
        <w:t>”</w:t>
      </w:r>
    </w:p>
    <w:p w:rsidR="00F310C4" w:rsidRDefault="00F310C4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要有层次感</w:t>
      </w:r>
    </w:p>
    <w:p w:rsidR="00D43177" w:rsidRDefault="00D43177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理想</w:t>
      </w:r>
      <w:r>
        <w:t>境界：</w:t>
      </w:r>
      <w:r>
        <w:rPr>
          <w:rFonts w:hint="eastAsia"/>
        </w:rPr>
        <w:t>输出</w:t>
      </w:r>
      <w:r>
        <w:t>的日志可以用代码进行分析</w:t>
      </w:r>
    </w:p>
    <w:p w:rsidR="00F0724B" w:rsidRDefault="00F0724B" w:rsidP="00F0724B"/>
    <w:p w:rsidR="00F0724B" w:rsidRPr="00F0724B" w:rsidRDefault="00F0724B" w:rsidP="00506CF4">
      <w:pPr>
        <w:pStyle w:val="a6"/>
        <w:widowControl/>
        <w:numPr>
          <w:ilvl w:val="0"/>
          <w:numId w:val="5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实践</w:t>
      </w:r>
      <w:r w:rsidR="00BF54F4">
        <w:rPr>
          <w:rFonts w:hint="eastAsia"/>
        </w:rPr>
        <w:t>：</w:t>
      </w:r>
      <w:r w:rsidRPr="00F0724B">
        <w:rPr>
          <w:rFonts w:ascii="Helvetica" w:eastAsia="宋体" w:hAnsi="Helvetica" w:cs="Helvetica"/>
          <w:color w:val="333333"/>
          <w:kern w:val="0"/>
          <w:sz w:val="24"/>
          <w:szCs w:val="24"/>
        </w:rPr>
        <w:t>代码记录日志，日志统一代码实现使用</w:t>
      </w:r>
      <w:r w:rsidRPr="00F0724B">
        <w:rPr>
          <w:rFonts w:ascii="Helvetica" w:eastAsia="宋体" w:hAnsi="Helvetica" w:cs="Helvetica"/>
          <w:color w:val="333333"/>
          <w:kern w:val="0"/>
          <w:sz w:val="24"/>
          <w:szCs w:val="24"/>
        </w:rPr>
        <w:t xml:space="preserve"> slf4j</w:t>
      </w:r>
    </w:p>
    <w:p w:rsidR="00F0724B" w:rsidRPr="00F0724B" w:rsidRDefault="00F0724B" w:rsidP="00F0724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18"/>
          <w:szCs w:val="20"/>
        </w:rPr>
      </w:pP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private val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445588"/>
          <w:kern w:val="0"/>
          <w:sz w:val="18"/>
          <w:szCs w:val="20"/>
        </w:rPr>
        <w:t>LOG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=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445588"/>
          <w:kern w:val="0"/>
          <w:sz w:val="18"/>
          <w:szCs w:val="20"/>
        </w:rPr>
        <w:t>LoggerFactory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getLogge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(this.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getClass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)</w:t>
      </w:r>
    </w:p>
    <w:p w:rsidR="00F0724B" w:rsidRPr="00F0724B" w:rsidRDefault="00F0724B" w:rsidP="00F0724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18"/>
          <w:szCs w:val="20"/>
        </w:rPr>
      </w:pP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private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final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static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ger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=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gerFactory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008080"/>
          <w:kern w:val="0"/>
          <w:sz w:val="18"/>
          <w:szCs w:val="20"/>
        </w:rPr>
        <w:t>getLogge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(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WorldCountM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008080"/>
          <w:kern w:val="0"/>
          <w:sz w:val="18"/>
          <w:szCs w:val="20"/>
        </w:rPr>
        <w:t>class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);</w:t>
      </w:r>
    </w:p>
    <w:p w:rsidR="00F0724B" w:rsidRPr="00F0724B" w:rsidRDefault="00F0724B" w:rsidP="00F0724B"/>
    <w:p w:rsidR="00A028DF" w:rsidRPr="00BF54F4" w:rsidRDefault="00A028DF" w:rsidP="00A028DF"/>
    <w:p w:rsidR="00A028DF" w:rsidRPr="006B1183" w:rsidRDefault="00A028DF" w:rsidP="00A028DF"/>
    <w:p w:rsidR="00A028DF" w:rsidRDefault="00A028DF" w:rsidP="00A028DF"/>
    <w:p w:rsidR="00A028DF" w:rsidRDefault="00A028DF" w:rsidP="00A028DF"/>
    <w:p w:rsidR="00A028DF" w:rsidRDefault="00A028DF">
      <w:pPr>
        <w:widowControl/>
        <w:jc w:val="left"/>
      </w:pPr>
      <w:r>
        <w:br w:type="page"/>
      </w:r>
    </w:p>
    <w:p w:rsidR="00A028DF" w:rsidRDefault="00A028DF" w:rsidP="00A028DF">
      <w:pPr>
        <w:pStyle w:val="1"/>
      </w:pPr>
      <w:r>
        <w:rPr>
          <w:rFonts w:hint="eastAsia"/>
        </w:rPr>
        <w:lastRenderedPageBreak/>
        <w:t>开发</w:t>
      </w:r>
      <w:r>
        <w:t>异常处理</w:t>
      </w:r>
    </w:p>
    <w:p w:rsidR="00A028DF" w:rsidRDefault="00CB346B" w:rsidP="00A028DF">
      <w:r>
        <w:rPr>
          <w:rFonts w:hint="eastAsia"/>
        </w:rPr>
        <w:t>经验</w:t>
      </w:r>
      <w:r>
        <w:t>法则</w:t>
      </w:r>
    </w:p>
    <w:p w:rsidR="00CB346B" w:rsidRDefault="00CB346B" w:rsidP="00CB346B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功能</w:t>
      </w:r>
      <w:r>
        <w:t>逻辑开发异常捕获</w:t>
      </w:r>
    </w:p>
    <w:p w:rsidR="00A028DF" w:rsidRDefault="00A028DF" w:rsidP="00A028DF"/>
    <w:p w:rsidR="00A028DF" w:rsidRDefault="00A028DF" w:rsidP="00A028DF"/>
    <w:p w:rsidR="00070FF5" w:rsidRDefault="00070FF5" w:rsidP="00A028DF"/>
    <w:p w:rsidR="00070FF5" w:rsidRPr="00070FF5" w:rsidRDefault="00070FF5" w:rsidP="00643508">
      <w:pPr>
        <w:widowControl/>
        <w:jc w:val="left"/>
      </w:pPr>
      <w:r>
        <w:br w:type="page"/>
      </w:r>
    </w:p>
    <w:p w:rsidR="00397716" w:rsidRDefault="00397716">
      <w:pPr>
        <w:widowControl/>
        <w:jc w:val="left"/>
      </w:pPr>
      <w:r>
        <w:lastRenderedPageBreak/>
        <w:br w:type="page"/>
      </w:r>
    </w:p>
    <w:p w:rsidR="00397716" w:rsidRDefault="00397716" w:rsidP="00397716">
      <w:pPr>
        <w:pStyle w:val="1"/>
      </w:pPr>
      <w:bookmarkStart w:id="2" w:name="_Toc491794885"/>
      <w:r>
        <w:lastRenderedPageBreak/>
        <w:t>S</w:t>
      </w:r>
      <w:r>
        <w:rPr>
          <w:rFonts w:hint="eastAsia"/>
        </w:rPr>
        <w:t>cala</w:t>
      </w:r>
      <w:bookmarkEnd w:id="2"/>
    </w:p>
    <w:p w:rsidR="00397716" w:rsidRDefault="00397716" w:rsidP="00397716"/>
    <w:p w:rsidR="00397716" w:rsidRDefault="00397716" w:rsidP="00397716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3" w:name="_Toc491794886"/>
      <w:r>
        <w:lastRenderedPageBreak/>
        <w:t>J</w:t>
      </w:r>
      <w:r>
        <w:rPr>
          <w:rFonts w:hint="eastAsia"/>
        </w:rPr>
        <w:t>ava</w:t>
      </w:r>
      <w:bookmarkEnd w:id="3"/>
    </w:p>
    <w:p w:rsidR="00AB6004" w:rsidRDefault="00AB6004" w:rsidP="00AB6004">
      <w:pPr>
        <w:pStyle w:val="2"/>
      </w:pPr>
      <w:r>
        <w:rPr>
          <w:rFonts w:hint="eastAsia"/>
        </w:rPr>
        <w:t>设计</w:t>
      </w:r>
      <w:r>
        <w:t>架构</w:t>
      </w:r>
    </w:p>
    <w:p w:rsidR="00AB6004" w:rsidRDefault="00AB6004" w:rsidP="00AB6004">
      <w:pPr>
        <w:pStyle w:val="3"/>
      </w:pPr>
      <w:r>
        <w:rPr>
          <w:rFonts w:hint="eastAsia"/>
        </w:rPr>
        <w:t>参数</w:t>
      </w:r>
      <w:r>
        <w:t>解析及功能调度</w:t>
      </w:r>
    </w:p>
    <w:p w:rsidR="00AB6004" w:rsidRDefault="00AB6004" w:rsidP="00AB6004">
      <w:pPr>
        <w:pStyle w:val="3"/>
      </w:pPr>
      <w:r>
        <w:rPr>
          <w:rFonts w:hint="eastAsia"/>
        </w:rPr>
        <w:t>业务</w:t>
      </w:r>
      <w:r>
        <w:t>逻辑开发</w:t>
      </w:r>
    </w:p>
    <w:p w:rsidR="00AB6004" w:rsidRDefault="00AB6004" w:rsidP="00AB6004">
      <w:pPr>
        <w:pStyle w:val="4"/>
      </w:pPr>
      <w:r>
        <w:rPr>
          <w:rFonts w:hint="eastAsia"/>
        </w:rPr>
        <w:t>业务</w:t>
      </w:r>
      <w:r>
        <w:t>最小粒度处理</w:t>
      </w:r>
    </w:p>
    <w:p w:rsidR="00AB6004" w:rsidRPr="00AB6004" w:rsidRDefault="00AB6004" w:rsidP="00AB6004">
      <w:r>
        <w:rPr>
          <w:rFonts w:hint="eastAsia"/>
        </w:rPr>
        <w:t>比如</w:t>
      </w:r>
      <w:r>
        <w:t>数据仓库数据导入</w:t>
      </w:r>
      <w:r>
        <w:rPr>
          <w:rFonts w:hint="eastAsia"/>
        </w:rPr>
        <w:t>，</w:t>
      </w:r>
      <w:r>
        <w:t>层次分别为</w:t>
      </w:r>
      <w:r>
        <w:rPr>
          <w:rFonts w:hint="eastAsia"/>
        </w:rPr>
        <w:t>dataWareHouse</w:t>
      </w:r>
      <w:r>
        <w:t>、</w:t>
      </w:r>
      <w:r>
        <w:t>database</w:t>
      </w:r>
      <w:r>
        <w:t>、</w:t>
      </w:r>
      <w:r>
        <w:t>table</w:t>
      </w:r>
      <w:r>
        <w:rPr>
          <w:rFonts w:hint="eastAsia"/>
        </w:rPr>
        <w:t>；</w:t>
      </w:r>
      <w:r>
        <w:t>此时业务最小处理逻辑为</w:t>
      </w:r>
      <w:r>
        <w:t>table</w:t>
      </w:r>
      <w:r>
        <w:rPr>
          <w:rFonts w:hint="eastAsia"/>
        </w:rPr>
        <w:t>，添加</w:t>
      </w:r>
      <w:r w:rsidRPr="00AB6004">
        <w:rPr>
          <w:rFonts w:hint="eastAsia"/>
        </w:rPr>
        <w:t>异常处理</w:t>
      </w:r>
      <w:r>
        <w:rPr>
          <w:rFonts w:hint="eastAsia"/>
        </w:rPr>
        <w:t>，</w:t>
      </w:r>
      <w:r>
        <w:t>使程序更具有健壮性</w:t>
      </w:r>
      <w:r w:rsidR="00FB03F3">
        <w:rPr>
          <w:rFonts w:hint="eastAsia"/>
        </w:rPr>
        <w:t>；</w:t>
      </w:r>
    </w:p>
    <w:p w:rsidR="00AB6004" w:rsidRPr="00AB6004" w:rsidRDefault="00AB6004" w:rsidP="00AB6004">
      <w:r>
        <w:rPr>
          <w:noProof/>
        </w:rPr>
        <w:drawing>
          <wp:inline distT="0" distB="0" distL="0" distR="0" wp14:anchorId="16A25E72" wp14:editId="2A1095CB">
            <wp:extent cx="4933950" cy="32575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E98" w:rsidRDefault="00CB16F9" w:rsidP="00CB16F9">
      <w:pPr>
        <w:pStyle w:val="3"/>
      </w:pPr>
      <w:r>
        <w:rPr>
          <w:rFonts w:hint="eastAsia"/>
        </w:rPr>
        <w:t>公共</w:t>
      </w:r>
      <w:r>
        <w:t>层抽象</w:t>
      </w:r>
    </w:p>
    <w:p w:rsidR="006A1E98" w:rsidRDefault="006A1E98" w:rsidP="006A1E98"/>
    <w:p w:rsidR="006A1E98" w:rsidRDefault="006A1E98" w:rsidP="006A1E98">
      <w:pPr>
        <w:rPr>
          <w:rFonts w:hint="eastAsia"/>
        </w:rPr>
      </w:pPr>
    </w:p>
    <w:p w:rsidR="00397716" w:rsidRDefault="00397716" w:rsidP="006A1E98">
      <w:r>
        <w:br w:type="page"/>
      </w:r>
    </w:p>
    <w:p w:rsidR="006A1E98" w:rsidRDefault="006A1E98" w:rsidP="006A1E98">
      <w:pPr>
        <w:pStyle w:val="1"/>
      </w:pPr>
      <w:r>
        <w:lastRenderedPageBreak/>
        <w:t>Hadoop</w:t>
      </w:r>
    </w:p>
    <w:p w:rsidR="006A1E98" w:rsidRDefault="00E551DA" w:rsidP="00E551DA">
      <w:pPr>
        <w:pStyle w:val="2"/>
      </w:pPr>
      <w:r>
        <w:rPr>
          <w:rFonts w:hint="eastAsia"/>
        </w:rPr>
        <w:t>角色</w:t>
      </w:r>
      <w:r>
        <w:t>服务</w:t>
      </w:r>
    </w:p>
    <w:p w:rsidR="00E551DA" w:rsidRDefault="00B62178" w:rsidP="00B62178">
      <w:pPr>
        <w:pStyle w:val="3"/>
      </w:pPr>
      <w:r>
        <w:rPr>
          <w:rFonts w:hint="eastAsia"/>
        </w:rPr>
        <w:t>Yarn</w:t>
      </w:r>
    </w:p>
    <w:p w:rsidR="00D20CDC" w:rsidRPr="00D20CDC" w:rsidRDefault="00B62178" w:rsidP="00D20CDC">
      <w:pPr>
        <w:pStyle w:val="4"/>
        <w:rPr>
          <w:rFonts w:hint="eastAsia"/>
        </w:rPr>
      </w:pPr>
      <w:r>
        <w:rPr>
          <w:rFonts w:hint="eastAsia"/>
        </w:rPr>
        <w:t>ResourceManager</w:t>
      </w:r>
    </w:p>
    <w:p w:rsidR="00B62178" w:rsidRDefault="00B62178" w:rsidP="00B62178"/>
    <w:p w:rsidR="00B62178" w:rsidRDefault="00B62178" w:rsidP="00B62178">
      <w:bookmarkStart w:id="4" w:name="_GoBack"/>
      <w:bookmarkEnd w:id="4"/>
    </w:p>
    <w:p w:rsidR="00B62178" w:rsidRDefault="00B62178" w:rsidP="00B62178">
      <w:pPr>
        <w:pStyle w:val="4"/>
      </w:pPr>
      <w:r>
        <w:t>NodeManager</w:t>
      </w:r>
    </w:p>
    <w:p w:rsidR="00D266C3" w:rsidRDefault="00D266C3" w:rsidP="00D266C3"/>
    <w:p w:rsidR="00D266C3" w:rsidRDefault="00D266C3" w:rsidP="00D266C3"/>
    <w:p w:rsidR="00D20CDC" w:rsidRDefault="00D20CDC" w:rsidP="00D20CDC">
      <w:pPr>
        <w:pStyle w:val="4"/>
        <w:rPr>
          <w:rFonts w:hint="eastAsia"/>
        </w:rPr>
      </w:pPr>
      <w:r>
        <w:rPr>
          <w:rFonts w:hint="eastAsia"/>
        </w:rPr>
        <w:t>HistoryServer</w:t>
      </w:r>
    </w:p>
    <w:p w:rsidR="00D20CDC" w:rsidRDefault="00D20CDC" w:rsidP="00D266C3">
      <w:pPr>
        <w:rPr>
          <w:rFonts w:hint="eastAsia"/>
        </w:rPr>
      </w:pPr>
    </w:p>
    <w:p w:rsidR="00D266C3" w:rsidRDefault="00D266C3" w:rsidP="00D266C3">
      <w:pPr>
        <w:pStyle w:val="3"/>
      </w:pPr>
      <w:r>
        <w:rPr>
          <w:rFonts w:hint="eastAsia"/>
        </w:rPr>
        <w:t>HDFS</w:t>
      </w:r>
    </w:p>
    <w:p w:rsidR="00D266C3" w:rsidRDefault="00D266C3" w:rsidP="00D266C3">
      <w:pPr>
        <w:pStyle w:val="4"/>
      </w:pPr>
      <w:r>
        <w:rPr>
          <w:rFonts w:hint="eastAsia"/>
        </w:rPr>
        <w:t>NameNode</w:t>
      </w:r>
    </w:p>
    <w:p w:rsidR="00D266C3" w:rsidRDefault="00D266C3" w:rsidP="00D266C3"/>
    <w:p w:rsidR="00D266C3" w:rsidRDefault="00D266C3" w:rsidP="00D266C3">
      <w:pPr>
        <w:pStyle w:val="4"/>
      </w:pPr>
      <w:r>
        <w:t>DataNode</w:t>
      </w:r>
    </w:p>
    <w:p w:rsidR="004A257B" w:rsidRDefault="004A257B" w:rsidP="004A257B"/>
    <w:p w:rsidR="004A257B" w:rsidRDefault="004A257B" w:rsidP="004A257B"/>
    <w:p w:rsidR="004A257B" w:rsidRPr="004A257B" w:rsidRDefault="004A257B" w:rsidP="004A257B">
      <w:pPr>
        <w:pStyle w:val="3"/>
        <w:rPr>
          <w:rFonts w:hint="eastAsia"/>
        </w:rPr>
      </w:pPr>
      <w:r>
        <w:rPr>
          <w:rFonts w:hint="eastAsia"/>
        </w:rPr>
        <w:t>High</w:t>
      </w:r>
      <w:r>
        <w:t xml:space="preserve"> Available</w:t>
      </w:r>
    </w:p>
    <w:p w:rsidR="00B62178" w:rsidRPr="00E551DA" w:rsidRDefault="00B62178" w:rsidP="00E551DA">
      <w:pPr>
        <w:rPr>
          <w:rFonts w:hint="eastAsia"/>
        </w:rPr>
      </w:pPr>
    </w:p>
    <w:p w:rsidR="006A1E98" w:rsidRDefault="006A1E98" w:rsidP="006A1E98"/>
    <w:p w:rsidR="006A1E98" w:rsidRDefault="006A1E98">
      <w:pPr>
        <w:widowControl/>
        <w:jc w:val="left"/>
      </w:pPr>
      <w:r>
        <w:lastRenderedPageBreak/>
        <w:br w:type="page"/>
      </w:r>
    </w:p>
    <w:p w:rsidR="00397716" w:rsidRDefault="00397716" w:rsidP="001531B9">
      <w:pPr>
        <w:pStyle w:val="1"/>
      </w:pPr>
      <w:bookmarkStart w:id="5" w:name="_Toc491794887"/>
      <w:r>
        <w:lastRenderedPageBreak/>
        <w:t>S</w:t>
      </w:r>
      <w:r>
        <w:rPr>
          <w:rFonts w:hint="eastAsia"/>
        </w:rPr>
        <w:t>park</w:t>
      </w:r>
      <w:bookmarkEnd w:id="5"/>
    </w:p>
    <w:p w:rsidR="008972FF" w:rsidRDefault="008972FF" w:rsidP="008972FF">
      <w:r>
        <w:t>S</w:t>
      </w:r>
      <w:r>
        <w:rPr>
          <w:rFonts w:hint="eastAsia"/>
        </w:rPr>
        <w:t xml:space="preserve">park </w:t>
      </w:r>
      <w:r>
        <w:t>philosophy: Unified engine for complete data applications &amp; high-level user-friendly Apis</w:t>
      </w:r>
    </w:p>
    <w:p w:rsidR="008972FF" w:rsidRPr="008972FF" w:rsidRDefault="008972FF" w:rsidP="008972FF"/>
    <w:p w:rsidR="00B922EE" w:rsidRDefault="00B922EE" w:rsidP="00AC33F1">
      <w:pPr>
        <w:pStyle w:val="2"/>
      </w:pPr>
      <w:bookmarkStart w:id="6" w:name="_Toc491794888"/>
      <w:r>
        <w:rPr>
          <w:rFonts w:hint="eastAsia"/>
        </w:rPr>
        <w:t>Spark</w:t>
      </w:r>
      <w:r>
        <w:t xml:space="preserve"> sql</w:t>
      </w:r>
      <w:bookmarkEnd w:id="6"/>
    </w:p>
    <w:p w:rsidR="0022545A" w:rsidRDefault="0022545A" w:rsidP="00F11A1F">
      <w:pPr>
        <w:pStyle w:val="3"/>
      </w:pPr>
      <w:bookmarkStart w:id="7" w:name="_Toc491794889"/>
      <w:r>
        <w:t>D</w:t>
      </w:r>
      <w:r>
        <w:rPr>
          <w:rFonts w:hint="eastAsia"/>
        </w:rPr>
        <w:t>ata</w:t>
      </w:r>
      <w:r>
        <w:t xml:space="preserve"> warehouse</w:t>
      </w:r>
      <w:bookmarkEnd w:id="7"/>
    </w:p>
    <w:p w:rsidR="00536408" w:rsidRDefault="00536408" w:rsidP="00536408">
      <w:pPr>
        <w:pStyle w:val="4"/>
      </w:pPr>
      <w:r>
        <w:t>M</w:t>
      </w:r>
      <w:r>
        <w:rPr>
          <w:rFonts w:hint="eastAsia"/>
        </w:rPr>
        <w:t>etadata</w:t>
      </w:r>
    </w:p>
    <w:p w:rsidR="00502AE7" w:rsidRDefault="00755211" w:rsidP="00502AE7">
      <w:r w:rsidRPr="00755211">
        <w:t>TABLE_PARAMS</w:t>
      </w:r>
      <w:r>
        <w:t xml:space="preserve"> :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000C5" w:rsidTr="007000C5">
        <w:tc>
          <w:tcPr>
            <w:tcW w:w="8296" w:type="dxa"/>
          </w:tcPr>
          <w:p w:rsidR="007000C5" w:rsidRDefault="007000C5" w:rsidP="007000C5">
            <w:r w:rsidRPr="007000C5">
              <w:t>TBL_ID,PARAM_KEY,PARAM_VALUE</w:t>
            </w:r>
          </w:p>
          <w:p w:rsidR="007000C5" w:rsidRDefault="007000C5" w:rsidP="007000C5">
            <w:r>
              <w:t>11,COLUMN_STATS_ACCURATE,false</w:t>
            </w:r>
          </w:p>
          <w:p w:rsidR="007000C5" w:rsidRDefault="007000C5" w:rsidP="007000C5">
            <w:r>
              <w:t>11,numFiles,1</w:t>
            </w:r>
          </w:p>
          <w:p w:rsidR="007000C5" w:rsidRDefault="007000C5" w:rsidP="007000C5">
            <w:r>
              <w:t>11,numRows,-1</w:t>
            </w:r>
          </w:p>
          <w:p w:rsidR="007000C5" w:rsidRDefault="007000C5" w:rsidP="007000C5">
            <w:r>
              <w:t>11,rawDataSize,-1</w:t>
            </w:r>
          </w:p>
          <w:p w:rsidR="007000C5" w:rsidRDefault="007000C5" w:rsidP="007000C5">
            <w:r>
              <w:t>11,spark.sql.partitionProvider,catalog</w:t>
            </w:r>
          </w:p>
          <w:p w:rsidR="007000C5" w:rsidRDefault="007000C5" w:rsidP="007000C5">
            <w:r>
              <w:t>11,spark.sql.sources.schema.numParts,1</w:t>
            </w:r>
          </w:p>
          <w:p w:rsidR="007000C5" w:rsidRDefault="007000C5" w:rsidP="007000C5">
            <w:r>
              <w:t>11,spark.sql.sources.schema.part.0,"{"type":"struct","fields":[{"name":"key","type":"string","nullable":true,"metadata":{}},{"name":"ZJLX_ZJHM","type":"string","nullable":true,"metadata":{}},{"name":"PERSON_ZJLX","type":"string","nullable":true,"metadata":{}},{"name":"PERSON_ZJHM","type":"string","nullable":true,"metadata":{}}]}"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avgLen,20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distinctCount,3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maxLen,21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nullCount,0</w:t>
            </w:r>
          </w:p>
          <w:p w:rsidR="007000C5" w:rsidRDefault="007000C5" w:rsidP="007000C5">
            <w:r w:rsidRPr="007000C5">
              <w:rPr>
                <w:highlight w:val="yellow"/>
              </w:rPr>
              <w:t>11,spark.sql.statistics.colStats.ZJLX_ZJHM.version,1</w:t>
            </w:r>
          </w:p>
          <w:p w:rsidR="007000C5" w:rsidRPr="007000C5" w:rsidRDefault="007000C5" w:rsidP="007000C5">
            <w:pPr>
              <w:rPr>
                <w:highlight w:val="green"/>
              </w:rPr>
            </w:pPr>
            <w:r w:rsidRPr="007000C5">
              <w:rPr>
                <w:highlight w:val="green"/>
              </w:rPr>
              <w:t>11,spark.sql.statistics.numRows,3</w:t>
            </w:r>
          </w:p>
          <w:p w:rsidR="007000C5" w:rsidRDefault="007000C5" w:rsidP="007000C5">
            <w:r w:rsidRPr="007000C5">
              <w:rPr>
                <w:highlight w:val="green"/>
              </w:rPr>
              <w:t>11,spark.sql.statistics.totalSize,191</w:t>
            </w:r>
          </w:p>
          <w:p w:rsidR="007000C5" w:rsidRDefault="007000C5" w:rsidP="007000C5">
            <w:r>
              <w:t>11,totalSize,191</w:t>
            </w:r>
          </w:p>
          <w:p w:rsidR="007000C5" w:rsidRDefault="007000C5" w:rsidP="007000C5">
            <w:r>
              <w:t>11,transient_lastDdlTime,1505112813</w:t>
            </w:r>
          </w:p>
        </w:tc>
      </w:tr>
    </w:tbl>
    <w:p w:rsidR="00755211" w:rsidRPr="00F56D34" w:rsidRDefault="00755211" w:rsidP="00502AE7">
      <w:pPr>
        <w:rPr>
          <w:b/>
          <w:i/>
          <w:u w:val="single"/>
        </w:rPr>
      </w:pPr>
      <w:bookmarkStart w:id="8" w:name="OLE_LINK2"/>
      <w:bookmarkStart w:id="9" w:name="OLE_LINK3"/>
      <w:r w:rsidRPr="00F56D34">
        <w:rPr>
          <w:b/>
          <w:i/>
          <w:u w:val="single"/>
        </w:rPr>
        <w:t xml:space="preserve">analysis table tablename compute statistics [for columns </w:t>
      </w:r>
      <w:bookmarkStart w:id="10" w:name="OLE_LINK1"/>
      <w:r w:rsidRPr="00F56D34">
        <w:rPr>
          <w:b/>
          <w:i/>
          <w:u w:val="single"/>
        </w:rPr>
        <w:t>column_name_1,</w:t>
      </w:r>
      <w:bookmarkEnd w:id="10"/>
      <w:r w:rsidRPr="00F56D34">
        <w:rPr>
          <w:b/>
          <w:i/>
          <w:u w:val="single"/>
        </w:rPr>
        <w:t xml:space="preserve"> column_name_1, …]</w:t>
      </w:r>
    </w:p>
    <w:bookmarkEnd w:id="8"/>
    <w:bookmarkEnd w:id="9"/>
    <w:p w:rsidR="001838AF" w:rsidRPr="003C6653" w:rsidRDefault="003C6653" w:rsidP="00502AE7">
      <w:pPr>
        <w:rPr>
          <w:b/>
          <w:color w:val="FF0000"/>
          <w:sz w:val="22"/>
        </w:rPr>
      </w:pPr>
      <w:r w:rsidRPr="003C6653">
        <w:rPr>
          <w:b/>
          <w:color w:val="FF0000"/>
          <w:sz w:val="22"/>
        </w:rPr>
        <w:t>Cost-Based Optimizer</w:t>
      </w:r>
    </w:p>
    <w:p w:rsidR="00502AE7" w:rsidRDefault="00502AE7" w:rsidP="00502AE7">
      <w:pPr>
        <w:pStyle w:val="3"/>
      </w:pPr>
      <w:r>
        <w:lastRenderedPageBreak/>
        <w:t>S</w:t>
      </w:r>
      <w:r>
        <w:rPr>
          <w:rFonts w:hint="eastAsia"/>
        </w:rPr>
        <w:t>ql</w:t>
      </w:r>
      <w:r>
        <w:t xml:space="preserve"> function</w:t>
      </w:r>
      <w:r w:rsidR="00A94FD7">
        <w:t xml:space="preserve"> </w:t>
      </w:r>
      <w:hyperlink r:id="rId9" w:anchor="org.apache.spark.sql.functions$" w:history="1">
        <w:r w:rsidR="00A94FD7" w:rsidRPr="00502AE7">
          <w:rPr>
            <w:rStyle w:val="a3"/>
          </w:rPr>
          <w:t>org.apache.spark.sql.functions</w:t>
        </w:r>
      </w:hyperlink>
    </w:p>
    <w:p w:rsidR="00502AE7" w:rsidRPr="00502AE7" w:rsidRDefault="00A94FD7" w:rsidP="00A94FD7">
      <w:pPr>
        <w:pStyle w:val="4"/>
      </w:pPr>
      <w:r>
        <w:rPr>
          <w:rFonts w:hint="eastAsia"/>
        </w:rPr>
        <w:t>Aggre</w:t>
      </w:r>
      <w:r>
        <w:t>gate functions</w:t>
      </w:r>
    </w:p>
    <w:p w:rsidR="00036DB2" w:rsidRDefault="0062441D" w:rsidP="00B922EE">
      <w:pPr>
        <w:pStyle w:val="a6"/>
        <w:widowControl/>
        <w:numPr>
          <w:ilvl w:val="0"/>
          <w:numId w:val="6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62441D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approx_count_distinct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: 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功能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等价于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 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count(distinct column)</w:t>
      </w:r>
    </w:p>
    <w:p w:rsidR="0022545A" w:rsidRPr="00036DB2" w:rsidRDefault="00036DB2" w:rsidP="00036DB2">
      <w:pPr>
        <w:pStyle w:val="a6"/>
        <w:widowControl/>
        <w:numPr>
          <w:ilvl w:val="1"/>
          <w:numId w:val="6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036DB2">
        <w:rPr>
          <w:sz w:val="18"/>
          <w:szCs w:val="18"/>
        </w:rPr>
        <w:t>Aggregate function: returns the approximate number of distinct items in a group</w:t>
      </w:r>
    </w:p>
    <w:p w:rsidR="0022545A" w:rsidRDefault="0022545A" w:rsidP="00B922EE"/>
    <w:p w:rsidR="0022545A" w:rsidRDefault="00A94FD7" w:rsidP="00A94FD7">
      <w:pPr>
        <w:pStyle w:val="4"/>
      </w:pPr>
      <w:r>
        <w:rPr>
          <w:rFonts w:hint="eastAsia"/>
        </w:rPr>
        <w:t>Collection functions</w:t>
      </w:r>
    </w:p>
    <w:p w:rsidR="00A94FD7" w:rsidRDefault="00A94FD7" w:rsidP="00A94FD7"/>
    <w:p w:rsidR="00A94FD7" w:rsidRPr="00A94FD7" w:rsidRDefault="00A94FD7" w:rsidP="00A94FD7">
      <w:pPr>
        <w:pStyle w:val="4"/>
      </w:pPr>
      <w:r>
        <w:rPr>
          <w:rFonts w:hint="eastAsia"/>
        </w:rPr>
        <w:t>Date time function</w:t>
      </w:r>
      <w:r w:rsidR="00367029">
        <w:t>s</w:t>
      </w:r>
    </w:p>
    <w:p w:rsidR="00A94FD7" w:rsidRDefault="00A94FD7" w:rsidP="00B922EE"/>
    <w:p w:rsidR="00A94FD7" w:rsidRDefault="00367029" w:rsidP="00367029">
      <w:pPr>
        <w:pStyle w:val="4"/>
      </w:pPr>
      <w:r>
        <w:rPr>
          <w:rFonts w:hint="eastAsia"/>
        </w:rPr>
        <w:t>Math functions</w:t>
      </w:r>
    </w:p>
    <w:p w:rsidR="00367029" w:rsidRDefault="00367029" w:rsidP="00367029"/>
    <w:p w:rsidR="00367029" w:rsidRDefault="00367029" w:rsidP="00367029">
      <w:pPr>
        <w:pStyle w:val="4"/>
      </w:pPr>
      <w:r>
        <w:rPr>
          <w:rFonts w:hint="eastAsia"/>
        </w:rPr>
        <w:t>Misc functions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crc32(e: Column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hash(cols: Column*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md5(e: Column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sha1(e: Column): Column</w:t>
      </w:r>
    </w:p>
    <w:p w:rsidR="00367029" w:rsidRP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sha2(e: Column, numBits: Int): Column</w:t>
      </w:r>
    </w:p>
    <w:p w:rsidR="00367029" w:rsidRDefault="00367029" w:rsidP="00B922EE"/>
    <w:p w:rsidR="00367029" w:rsidRDefault="00764257" w:rsidP="00764257">
      <w:pPr>
        <w:pStyle w:val="4"/>
      </w:pPr>
      <w:r>
        <w:rPr>
          <w:rFonts w:hint="eastAsia"/>
        </w:rPr>
        <w:t>Non-aggregate functions</w:t>
      </w:r>
    </w:p>
    <w:p w:rsidR="00764257" w:rsidRDefault="00764257" w:rsidP="00B922EE"/>
    <w:p w:rsidR="00CD69A9" w:rsidRDefault="00CD69A9" w:rsidP="00CD69A9">
      <w:pPr>
        <w:pStyle w:val="4"/>
      </w:pPr>
      <w:r>
        <w:rPr>
          <w:rFonts w:hint="eastAsia"/>
        </w:rPr>
        <w:t>Sorting functions</w:t>
      </w:r>
    </w:p>
    <w:p w:rsidR="00CD69A9" w:rsidRDefault="00CD69A9" w:rsidP="00CD69A9"/>
    <w:p w:rsidR="00CD69A9" w:rsidRDefault="00CD69A9" w:rsidP="00CD69A9">
      <w:pPr>
        <w:pStyle w:val="4"/>
      </w:pPr>
      <w:r>
        <w:rPr>
          <w:rFonts w:hint="eastAsia"/>
        </w:rPr>
        <w:lastRenderedPageBreak/>
        <w:t>String function</w:t>
      </w:r>
    </w:p>
    <w:p w:rsidR="00CD69A9" w:rsidRDefault="00CD69A9" w:rsidP="00CD69A9"/>
    <w:p w:rsidR="00CD69A9" w:rsidRPr="00CD69A9" w:rsidRDefault="00CD69A9" w:rsidP="00CD69A9">
      <w:pPr>
        <w:pStyle w:val="4"/>
      </w:pPr>
      <w:r>
        <w:rPr>
          <w:rFonts w:hint="eastAsia"/>
        </w:rPr>
        <w:t>UDF functions</w:t>
      </w:r>
    </w:p>
    <w:p w:rsidR="00CD69A9" w:rsidRDefault="00CD69A9" w:rsidP="00CD69A9"/>
    <w:p w:rsidR="00CD69A9" w:rsidRPr="00CD69A9" w:rsidRDefault="00CD69A9" w:rsidP="001D411D">
      <w:pPr>
        <w:pStyle w:val="4"/>
      </w:pPr>
      <w:r>
        <w:rPr>
          <w:rFonts w:hint="eastAsia"/>
        </w:rPr>
        <w:t>Window functions</w:t>
      </w:r>
    </w:p>
    <w:p w:rsidR="00367029" w:rsidRPr="00B922EE" w:rsidRDefault="00367029" w:rsidP="00B922EE"/>
    <w:p w:rsidR="00397716" w:rsidRDefault="00AC33F1" w:rsidP="00AC33F1">
      <w:pPr>
        <w:pStyle w:val="2"/>
      </w:pPr>
      <w:bookmarkStart w:id="11" w:name="_Toc491794890"/>
      <w:r w:rsidRPr="00AC33F1">
        <w:t>Spark Streaming</w:t>
      </w:r>
      <w:bookmarkEnd w:id="11"/>
    </w:p>
    <w:p w:rsidR="00AC33F1" w:rsidRDefault="00AC33F1" w:rsidP="00397716"/>
    <w:p w:rsidR="00AC33F1" w:rsidRDefault="00AC33F1" w:rsidP="00397716"/>
    <w:p w:rsidR="00AC33F1" w:rsidRDefault="00AC33F1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67589A">
      <w:pPr>
        <w:pStyle w:val="2"/>
      </w:pPr>
      <w:bookmarkStart w:id="12" w:name="_Toc491794891"/>
      <w:r w:rsidRPr="0067589A">
        <w:t>Structured Streaming</w:t>
      </w:r>
      <w:bookmarkEnd w:id="12"/>
    </w:p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>
      <w:bookmarkStart w:id="13" w:name="OLE_LINK4"/>
    </w:p>
    <w:p w:rsidR="00313DFC" w:rsidRDefault="00960DD5" w:rsidP="00960DD5">
      <w:pPr>
        <w:pStyle w:val="2"/>
      </w:pPr>
      <w:r>
        <w:rPr>
          <w:rFonts w:hint="eastAsia"/>
        </w:rPr>
        <w:lastRenderedPageBreak/>
        <w:t>Cost-Based Optimizer</w:t>
      </w:r>
    </w:p>
    <w:bookmarkEnd w:id="13"/>
    <w:p w:rsidR="00313DFC" w:rsidRDefault="00C25948" w:rsidP="00C25948">
      <w:pPr>
        <w:pStyle w:val="3"/>
      </w:pPr>
      <w:r>
        <w:rPr>
          <w:rFonts w:hint="eastAsia"/>
        </w:rPr>
        <w:t>Table &amp; Column Statistics</w:t>
      </w:r>
    </w:p>
    <w:p w:rsidR="00161BB4" w:rsidRPr="00F56D34" w:rsidRDefault="00161BB4" w:rsidP="00161BB4">
      <w:pPr>
        <w:rPr>
          <w:b/>
          <w:i/>
          <w:u w:val="single"/>
        </w:rPr>
      </w:pPr>
      <w:r w:rsidRPr="00F56D34">
        <w:rPr>
          <w:b/>
          <w:i/>
          <w:u w:val="single"/>
        </w:rPr>
        <w:t>analysis table tablename compute statistics [for columns column_name_1, column_name_1, …]</w:t>
      </w:r>
    </w:p>
    <w:p w:rsidR="00161BB4" w:rsidRPr="00161BB4" w:rsidRDefault="00161BB4" w:rsidP="00161BB4"/>
    <w:p w:rsidR="00585AA4" w:rsidRDefault="00585AA4" w:rsidP="00585AA4">
      <w:pPr>
        <w:pStyle w:val="3"/>
      </w:pPr>
      <w:r>
        <w:rPr>
          <w:rFonts w:hint="eastAsia"/>
        </w:rPr>
        <w:t>Benchmarks and Query Analysis</w:t>
      </w:r>
    </w:p>
    <w:p w:rsidR="00313DFC" w:rsidRDefault="00BC0C43" w:rsidP="00313DFC">
      <w:r>
        <w:t>H</w:t>
      </w:r>
      <w:r>
        <w:rPr>
          <w:rFonts w:hint="eastAsia"/>
        </w:rPr>
        <w:t xml:space="preserve">ash </w:t>
      </w:r>
      <w:r>
        <w:t>join: Broadcast vs Shuffle</w:t>
      </w:r>
    </w:p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1776E4" w:rsidRDefault="001776E4" w:rsidP="00313DFC"/>
    <w:p w:rsidR="001776E4" w:rsidRDefault="001776E4">
      <w:pPr>
        <w:widowControl/>
        <w:jc w:val="left"/>
      </w:pPr>
      <w:r>
        <w:br w:type="page"/>
      </w:r>
    </w:p>
    <w:p w:rsidR="001776E4" w:rsidRDefault="001776E4" w:rsidP="001776E4">
      <w:pPr>
        <w:pStyle w:val="1"/>
      </w:pPr>
      <w:r>
        <w:lastRenderedPageBreak/>
        <w:t>D</w:t>
      </w:r>
      <w:r>
        <w:rPr>
          <w:rFonts w:hint="eastAsia"/>
        </w:rPr>
        <w:t>ata</w:t>
      </w:r>
      <w:r>
        <w:t xml:space="preserve"> mining</w:t>
      </w:r>
    </w:p>
    <w:p w:rsidR="001776E4" w:rsidRDefault="009E55DA" w:rsidP="00CF2436">
      <w:pPr>
        <w:pStyle w:val="2"/>
      </w:pPr>
      <w:r>
        <w:rPr>
          <w:rFonts w:hint="eastAsia"/>
        </w:rPr>
        <w:t>技术</w:t>
      </w:r>
      <w:r w:rsidR="00CF2436">
        <w:rPr>
          <w:rFonts w:hint="eastAsia"/>
        </w:rPr>
        <w:t>方法</w:t>
      </w:r>
    </w:p>
    <w:p w:rsidR="009E55DA" w:rsidRDefault="009E55DA" w:rsidP="009E55DA">
      <w:pPr>
        <w:pStyle w:val="3"/>
      </w:pPr>
      <w:r>
        <w:rPr>
          <w:rFonts w:hint="eastAsia"/>
        </w:rPr>
        <w:t>统计学</w:t>
      </w:r>
    </w:p>
    <w:p w:rsidR="009E55DA" w:rsidRDefault="009E55DA" w:rsidP="009E55DA"/>
    <w:p w:rsidR="009E55DA" w:rsidRPr="009E55DA" w:rsidRDefault="009E55DA" w:rsidP="009E55DA">
      <w:pPr>
        <w:pStyle w:val="3"/>
      </w:pPr>
      <w:r>
        <w:rPr>
          <w:rFonts w:hint="eastAsia"/>
        </w:rPr>
        <w:t>机器</w:t>
      </w:r>
      <w:r>
        <w:t>学习</w:t>
      </w:r>
    </w:p>
    <w:p w:rsidR="00CF2436" w:rsidRDefault="00CF2436" w:rsidP="009E55DA">
      <w:pPr>
        <w:pStyle w:val="4"/>
      </w:pPr>
      <w:r>
        <w:rPr>
          <w:rFonts w:hint="eastAsia"/>
        </w:rPr>
        <w:t>监督学习</w:t>
      </w:r>
    </w:p>
    <w:p w:rsidR="00CF2436" w:rsidRDefault="00CF2436" w:rsidP="00486E49">
      <w:pPr>
        <w:pStyle w:val="5"/>
      </w:pPr>
      <w:r>
        <w:rPr>
          <w:rFonts w:hint="eastAsia"/>
        </w:rPr>
        <w:t>分类</w:t>
      </w:r>
      <w:r>
        <w:rPr>
          <w:rFonts w:hint="eastAsia"/>
        </w:rPr>
        <w:t xml:space="preserve"> </w:t>
      </w:r>
      <w:r>
        <w:t>classification</w:t>
      </w:r>
    </w:p>
    <w:p w:rsidR="00486E49" w:rsidRDefault="00486E49" w:rsidP="00CF2436"/>
    <w:p w:rsidR="00CF2436" w:rsidRDefault="00CF2436" w:rsidP="00486E49">
      <w:pPr>
        <w:pStyle w:val="5"/>
      </w:pPr>
      <w:r>
        <w:rPr>
          <w:rFonts w:hint="eastAsia"/>
        </w:rPr>
        <w:t>回归</w:t>
      </w:r>
      <w:r>
        <w:rPr>
          <w:rFonts w:hint="eastAsia"/>
        </w:rPr>
        <w:t xml:space="preserve"> </w:t>
      </w:r>
      <w:r>
        <w:t>regression</w:t>
      </w:r>
    </w:p>
    <w:p w:rsidR="00CF2436" w:rsidRPr="00CF2436" w:rsidRDefault="00CF2436" w:rsidP="00CF2436"/>
    <w:p w:rsidR="00CF2436" w:rsidRDefault="00CF2436" w:rsidP="009E55DA">
      <w:pPr>
        <w:pStyle w:val="4"/>
      </w:pPr>
      <w:r>
        <w:rPr>
          <w:rFonts w:hint="eastAsia"/>
        </w:rPr>
        <w:lastRenderedPageBreak/>
        <w:t>非监督</w:t>
      </w:r>
      <w:r>
        <w:t>学习</w:t>
      </w:r>
    </w:p>
    <w:p w:rsidR="00CF2436" w:rsidRDefault="00CF2436" w:rsidP="00486E49">
      <w:pPr>
        <w:pStyle w:val="5"/>
      </w:pPr>
      <w:r>
        <w:rPr>
          <w:rFonts w:hint="eastAsia"/>
        </w:rPr>
        <w:t>聚类</w:t>
      </w:r>
      <w:r>
        <w:rPr>
          <w:rFonts w:hint="eastAsia"/>
        </w:rPr>
        <w:t xml:space="preserve"> </w:t>
      </w:r>
      <w:r>
        <w:t>clustering</w:t>
      </w:r>
    </w:p>
    <w:p w:rsidR="00CF2436" w:rsidRDefault="00CF2436" w:rsidP="00486E49">
      <w:pPr>
        <w:pStyle w:val="5"/>
      </w:pPr>
      <w:r>
        <w:rPr>
          <w:rFonts w:hint="eastAsia"/>
        </w:rPr>
        <w:t>推荐</w:t>
      </w:r>
      <w:r>
        <w:rPr>
          <w:rFonts w:hint="eastAsia"/>
        </w:rPr>
        <w:t xml:space="preserve"> </w:t>
      </w:r>
      <w:r>
        <w:t>recommendation</w:t>
      </w:r>
    </w:p>
    <w:p w:rsidR="00CF2436" w:rsidRPr="00CF2436" w:rsidRDefault="00CF2436" w:rsidP="00486E49">
      <w:pPr>
        <w:pStyle w:val="5"/>
      </w:pPr>
      <w:r>
        <w:rPr>
          <w:rFonts w:hint="eastAsia"/>
        </w:rPr>
        <w:t>降维</w:t>
      </w:r>
      <w:r>
        <w:rPr>
          <w:rFonts w:hint="eastAsia"/>
        </w:rPr>
        <w:t xml:space="preserve"> </w:t>
      </w:r>
      <w:r>
        <w:t>dimensionality reducing</w:t>
      </w:r>
    </w:p>
    <w:p w:rsidR="00CF2436" w:rsidRDefault="00CF2436" w:rsidP="009E55DA">
      <w:pPr>
        <w:pStyle w:val="4"/>
      </w:pPr>
      <w:r>
        <w:rPr>
          <w:rFonts w:hint="eastAsia"/>
        </w:rPr>
        <w:t>半监督</w:t>
      </w:r>
      <w:r>
        <w:t>学习</w:t>
      </w:r>
    </w:p>
    <w:p w:rsidR="00CF2436" w:rsidRPr="00CF2436" w:rsidRDefault="00CF2436" w:rsidP="009E55DA">
      <w:pPr>
        <w:pStyle w:val="4"/>
      </w:pPr>
      <w:r>
        <w:rPr>
          <w:rFonts w:hint="eastAsia"/>
        </w:rPr>
        <w:t>增强</w:t>
      </w:r>
      <w:r>
        <w:t>学习</w:t>
      </w:r>
    </w:p>
    <w:p w:rsidR="001776E4" w:rsidRDefault="001776E4" w:rsidP="001776E4"/>
    <w:p w:rsidR="001776E4" w:rsidRDefault="001776E4" w:rsidP="001776E4"/>
    <w:p w:rsidR="006E189C" w:rsidRDefault="006E189C" w:rsidP="006E189C">
      <w:pPr>
        <w:pStyle w:val="3"/>
      </w:pPr>
      <w:r>
        <w:rPr>
          <w:rFonts w:hint="eastAsia"/>
        </w:rPr>
        <w:t>数据</w:t>
      </w:r>
      <w:r>
        <w:t>仓库</w:t>
      </w:r>
    </w:p>
    <w:p w:rsidR="006E189C" w:rsidRDefault="00112AD0" w:rsidP="001776E4">
      <w:r>
        <w:t>S</w:t>
      </w:r>
      <w:r>
        <w:rPr>
          <w:rFonts w:hint="eastAsia"/>
        </w:rPr>
        <w:t>park-sql</w:t>
      </w:r>
    </w:p>
    <w:p w:rsidR="006E189C" w:rsidRDefault="006E189C" w:rsidP="001776E4"/>
    <w:p w:rsidR="006E189C" w:rsidRDefault="006E189C" w:rsidP="006E189C">
      <w:pPr>
        <w:pStyle w:val="3"/>
      </w:pPr>
      <w:r>
        <w:rPr>
          <w:rFonts w:hint="eastAsia"/>
        </w:rPr>
        <w:t>搜索</w:t>
      </w:r>
      <w:r>
        <w:t>引擎</w:t>
      </w:r>
    </w:p>
    <w:p w:rsidR="006E189C" w:rsidRDefault="00112AD0" w:rsidP="001776E4">
      <w:r>
        <w:t>S</w:t>
      </w:r>
      <w:r>
        <w:rPr>
          <w:rFonts w:hint="eastAsia"/>
        </w:rPr>
        <w:t>olr</w:t>
      </w:r>
      <w:r>
        <w:t>、</w:t>
      </w:r>
      <w:r>
        <w:t>ES</w:t>
      </w:r>
    </w:p>
    <w:p w:rsidR="00705E9A" w:rsidRDefault="00705E9A" w:rsidP="001776E4"/>
    <w:p w:rsidR="00D04A29" w:rsidRDefault="00D04A29" w:rsidP="001776E4"/>
    <w:p w:rsidR="00D04A29" w:rsidRDefault="00D04A29" w:rsidP="00D04A29">
      <w:pPr>
        <w:pStyle w:val="2"/>
      </w:pPr>
      <w:r w:rsidRPr="00D04A29">
        <w:rPr>
          <w:rFonts w:hint="eastAsia"/>
        </w:rPr>
        <w:t>知识发现（</w:t>
      </w:r>
      <w:r w:rsidRPr="00D04A29">
        <w:rPr>
          <w:rFonts w:hint="eastAsia"/>
        </w:rPr>
        <w:t>KDD</w:t>
      </w:r>
      <w:r w:rsidRPr="00D04A29">
        <w:rPr>
          <w:rFonts w:hint="eastAsia"/>
        </w:rPr>
        <w:t>）过程</w:t>
      </w:r>
    </w:p>
    <w:p w:rsidR="0043552F" w:rsidRDefault="0043552F" w:rsidP="0043552F">
      <w:pPr>
        <w:pStyle w:val="3"/>
      </w:pPr>
      <w:r>
        <w:rPr>
          <w:rFonts w:hint="eastAsia"/>
        </w:rPr>
        <w:t>数据清理（消除噪声和删除不一致数据）</w:t>
      </w:r>
    </w:p>
    <w:p w:rsidR="0043552F" w:rsidRPr="0043552F" w:rsidRDefault="0043552F" w:rsidP="0043552F"/>
    <w:p w:rsidR="0043552F" w:rsidRDefault="0043552F" w:rsidP="0043552F">
      <w:pPr>
        <w:pStyle w:val="3"/>
      </w:pPr>
      <w:r>
        <w:rPr>
          <w:rFonts w:hint="eastAsia"/>
        </w:rPr>
        <w:lastRenderedPageBreak/>
        <w:t>数据集成（多种数据源可以组合在一起）</w:t>
      </w:r>
    </w:p>
    <w:p w:rsidR="0043552F" w:rsidRDefault="0043552F" w:rsidP="0043552F">
      <w:pPr>
        <w:pStyle w:val="3"/>
      </w:pPr>
      <w:r>
        <w:rPr>
          <w:rFonts w:hint="eastAsia"/>
        </w:rPr>
        <w:t>数据选择（从数据库中提取与分析任务相关的数据）</w:t>
      </w:r>
    </w:p>
    <w:p w:rsidR="0043552F" w:rsidRDefault="0043552F" w:rsidP="0043552F">
      <w:pPr>
        <w:pStyle w:val="3"/>
      </w:pPr>
      <w:r>
        <w:rPr>
          <w:rFonts w:hint="eastAsia"/>
        </w:rPr>
        <w:t>数据变换（通过汇总或聚集操作，把数据变换和统一成适合挖掘的形式）</w:t>
      </w:r>
    </w:p>
    <w:p w:rsidR="0043552F" w:rsidRDefault="0043552F" w:rsidP="0043552F">
      <w:pPr>
        <w:pStyle w:val="3"/>
      </w:pPr>
      <w:r>
        <w:rPr>
          <w:rFonts w:hint="eastAsia"/>
        </w:rPr>
        <w:t>数据挖掘（基本步骤，使用智能方法提取数据模式）</w:t>
      </w:r>
    </w:p>
    <w:p w:rsidR="0043552F" w:rsidRDefault="0043552F" w:rsidP="0043552F">
      <w:pPr>
        <w:pStyle w:val="3"/>
      </w:pPr>
      <w:r>
        <w:rPr>
          <w:rFonts w:hint="eastAsia"/>
        </w:rPr>
        <w:t>模式评估（根据某种兴趣度度量，识别代表知识的真正有趣的模式）</w:t>
      </w:r>
    </w:p>
    <w:p w:rsidR="0043552F" w:rsidRDefault="0043552F" w:rsidP="0043552F">
      <w:pPr>
        <w:pStyle w:val="3"/>
      </w:pPr>
      <w:r>
        <w:rPr>
          <w:rFonts w:hint="eastAsia"/>
        </w:rPr>
        <w:t>知识表示（使用可视化和知识表示技术，向用户提供挖掘的知识）</w:t>
      </w:r>
    </w:p>
    <w:p w:rsidR="00220C28" w:rsidRDefault="00220C28" w:rsidP="00220C28"/>
    <w:p w:rsidR="00220C28" w:rsidRDefault="00220C28" w:rsidP="00220C28"/>
    <w:p w:rsidR="00220C28" w:rsidRDefault="00220C28" w:rsidP="00220C28"/>
    <w:p w:rsidR="00220C28" w:rsidRDefault="00220C28" w:rsidP="00220C28"/>
    <w:p w:rsidR="00220C28" w:rsidRDefault="00220C28" w:rsidP="00220C28"/>
    <w:p w:rsidR="00220C28" w:rsidRDefault="00220C28" w:rsidP="00220C28">
      <w:pPr>
        <w:pStyle w:val="2"/>
      </w:pPr>
      <w:r>
        <w:rPr>
          <w:rFonts w:hint="eastAsia"/>
        </w:rPr>
        <w:t>挖掘</w:t>
      </w:r>
      <w:r>
        <w:t>频繁模式、关联和相关性</w:t>
      </w:r>
    </w:p>
    <w:p w:rsidR="00220C28" w:rsidRDefault="00220C28" w:rsidP="00220C28">
      <w:r>
        <w:rPr>
          <w:rFonts w:hint="eastAsia"/>
        </w:rPr>
        <w:t>频繁</w:t>
      </w:r>
      <w:r>
        <w:t>模式：频繁的出现在数据集中的模式（</w:t>
      </w:r>
      <w:r>
        <w:rPr>
          <w:rFonts w:hint="eastAsia"/>
        </w:rPr>
        <w:t>如</w:t>
      </w:r>
      <w:r>
        <w:rPr>
          <w:rFonts w:hint="eastAsia"/>
          <w:noProof/>
        </w:rPr>
        <w:t>项集</w:t>
      </w:r>
      <w:r>
        <w:rPr>
          <w:noProof/>
        </w:rPr>
        <w:t>、子序列、子结构</w:t>
      </w:r>
      <w:r>
        <w:t>）</w:t>
      </w:r>
    </w:p>
    <w:p w:rsidR="00220C28" w:rsidRDefault="00220C28" w:rsidP="00220C2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关联</w:t>
      </w:r>
      <w:r>
        <w:t>规则</w:t>
      </w:r>
    </w:p>
    <w:p w:rsidR="00B03CA8" w:rsidRDefault="00B03CA8" w:rsidP="00B03CA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找出</w:t>
      </w:r>
      <w:r>
        <w:t>所有的频繁项集</w:t>
      </w:r>
    </w:p>
    <w:p w:rsidR="00B03CA8" w:rsidRDefault="00B03CA8" w:rsidP="00B03CA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由</w:t>
      </w:r>
      <w:r>
        <w:t>频繁项集产生强关联规则</w:t>
      </w:r>
    </w:p>
    <w:p w:rsidR="00220C28" w:rsidRDefault="00220C28" w:rsidP="00220C2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支持度</w:t>
      </w:r>
    </w:p>
    <w:p w:rsidR="00220C28" w:rsidRDefault="00220C28" w:rsidP="00220C2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最小</w:t>
      </w:r>
      <w:r>
        <w:t>支持度</w:t>
      </w:r>
    </w:p>
    <w:p w:rsidR="00220C28" w:rsidRDefault="00220C28" w:rsidP="00220C2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置信度</w:t>
      </w:r>
      <w:r>
        <w:rPr>
          <w:rFonts w:hint="eastAsia"/>
        </w:rPr>
        <w:t xml:space="preserve"> </w:t>
      </w:r>
      <w:r w:rsidRPr="00220C28">
        <w:rPr>
          <w:sz w:val="16"/>
        </w:rPr>
        <w:t xml:space="preserve">confidence(A ==&gt; B) = P(B | A) = support(A U B)/support(A) = support_count(A U B)/support_count(A)  </w:t>
      </w:r>
    </w:p>
    <w:p w:rsidR="00220C28" w:rsidRDefault="00220C28" w:rsidP="00220C2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最小</w:t>
      </w:r>
      <w:r>
        <w:t>置信度</w:t>
      </w:r>
    </w:p>
    <w:p w:rsidR="00AE55F6" w:rsidRDefault="00AE55F6" w:rsidP="00AE55F6"/>
    <w:p w:rsidR="00AE55F6" w:rsidRDefault="00AE55F6" w:rsidP="00AE55F6">
      <w:r>
        <w:rPr>
          <w:rFonts w:hint="eastAsia"/>
        </w:rPr>
        <w:t>Apriori</w:t>
      </w:r>
      <w:r>
        <w:t>算法：通过限制候选产生发现频繁项集</w:t>
      </w:r>
    </w:p>
    <w:p w:rsidR="00CF29BC" w:rsidRDefault="00CF29BC" w:rsidP="00CF29BC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先</w:t>
      </w:r>
      <w:r>
        <w:t>验</w:t>
      </w:r>
      <w:r>
        <w:rPr>
          <w:rFonts w:hint="eastAsia"/>
        </w:rPr>
        <w:t>性质</w:t>
      </w:r>
      <w:r>
        <w:t>：频繁项集的所有非空</w:t>
      </w:r>
      <w:r>
        <w:rPr>
          <w:rFonts w:hint="eastAsia"/>
        </w:rPr>
        <w:t>子集</w:t>
      </w:r>
      <w:r>
        <w:t>也一定是频繁的</w:t>
      </w:r>
    </w:p>
    <w:p w:rsidR="001A6C98" w:rsidRDefault="00FE187A" w:rsidP="001A6C98">
      <w:pPr>
        <w:pStyle w:val="a6"/>
        <w:numPr>
          <w:ilvl w:val="1"/>
          <w:numId w:val="12"/>
        </w:numPr>
        <w:ind w:firstLineChars="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  <m:r>
          <m:rPr>
            <m:sty m:val="p"/>
          </m:rP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1A6C98">
        <w:rPr>
          <w:rFonts w:hint="eastAsia"/>
        </w:rPr>
        <w:t xml:space="preserve"> ()</w:t>
      </w:r>
    </w:p>
    <w:p w:rsidR="001A6C98" w:rsidRDefault="001A6C98" w:rsidP="001A6C98">
      <w:pPr>
        <w:pStyle w:val="a6"/>
        <w:numPr>
          <w:ilvl w:val="2"/>
          <w:numId w:val="12"/>
        </w:numPr>
        <w:ind w:firstLineChars="0"/>
      </w:pPr>
      <w:r>
        <w:rPr>
          <w:rFonts w:hint="eastAsia"/>
        </w:rPr>
        <w:t>连接步</w:t>
      </w:r>
      <w:r w:rsidR="00F828C9">
        <w:rPr>
          <w:rFonts w:hint="eastAsia"/>
        </w:rPr>
        <w:t>：</w:t>
      </w:r>
      <w:r w:rsidR="00F828C9">
        <w:t>通过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</m:oMath>
      <w:r w:rsidR="00F828C9">
        <w:rPr>
          <w:rFonts w:hint="eastAsia"/>
        </w:rPr>
        <w:t>与</w:t>
      </w:r>
      <w:r w:rsidR="00F828C9">
        <w:t>自身连接产生</w:t>
      </w:r>
      <w:r w:rsidR="00F828C9" w:rsidRPr="00A21E9E">
        <w:rPr>
          <w:b/>
        </w:rPr>
        <w:t>候选</w:t>
      </w:r>
      <w:r w:rsidR="00F828C9" w:rsidRPr="00A21E9E">
        <w:rPr>
          <w:b/>
        </w:rPr>
        <w:t>k</w:t>
      </w:r>
      <w:r w:rsidR="00E23CBF">
        <w:rPr>
          <w:b/>
        </w:rPr>
        <w:t xml:space="preserve"> </w:t>
      </w:r>
      <w:r w:rsidR="00A21E9E">
        <w:rPr>
          <w:rFonts w:hint="eastAsia"/>
        </w:rPr>
        <w:t>(</w:t>
      </w:r>
      <m:oMath>
        <m:r>
          <m:rPr>
            <m:sty m:val="p"/>
          </m:rPr>
          <w:rPr>
            <w:rFonts w:ascii="Cambria Math" w:hAnsi="Cambria Math" w:hint="eastAsia"/>
          </w:rPr>
          <m:t>记为</m:t>
        </m:r>
        <m:r>
          <m:rPr>
            <m:sty m:val="p"/>
          </m:rPr>
          <w:rPr>
            <w:rFonts w:ascii="Cambria Math" w:hAnsi="Cambria Math"/>
          </w:rPr>
          <m:t>：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A21E9E">
        <w:rPr>
          <w:rFonts w:hint="eastAsia"/>
        </w:rPr>
        <w:t>)</w:t>
      </w:r>
      <w:r w:rsidR="00E23CBF">
        <w:t xml:space="preserve"> </w:t>
      </w:r>
      <w:r w:rsidR="00F828C9">
        <w:t>项集</w:t>
      </w:r>
      <w:r w:rsidR="00F94D51">
        <w:rPr>
          <w:rFonts w:hint="eastAsia"/>
        </w:rPr>
        <w:t>的</w:t>
      </w:r>
      <w:r w:rsidR="00F94D51">
        <w:t>集合</w:t>
      </w:r>
    </w:p>
    <w:p w:rsidR="001A6C98" w:rsidRDefault="001A6C98" w:rsidP="001A6C98">
      <w:pPr>
        <w:pStyle w:val="a6"/>
        <w:numPr>
          <w:ilvl w:val="2"/>
          <w:numId w:val="12"/>
        </w:numPr>
        <w:ind w:firstLineChars="0"/>
      </w:pPr>
      <w:r>
        <w:rPr>
          <w:rFonts w:hint="eastAsia"/>
        </w:rPr>
        <w:lastRenderedPageBreak/>
        <w:t>剪枝</w:t>
      </w:r>
      <w:r>
        <w:t>步</w:t>
      </w:r>
      <w:r w:rsidR="006544D4">
        <w:rPr>
          <w:rFonts w:hint="eastAsia"/>
        </w:rPr>
        <w:t>：</w:t>
      </w:r>
      <w:r w:rsidR="006544D4">
        <w:t>扫描数据集</w:t>
      </w:r>
      <w:r w:rsidR="006544D4">
        <w:t>D</w:t>
      </w:r>
      <w:r w:rsidR="006544D4"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6544D4">
        <w:rPr>
          <w:rFonts w:hint="eastAsia"/>
        </w:rPr>
        <w:t xml:space="preserve"> </w:t>
      </w:r>
      <w:r w:rsidR="006544D4">
        <w:rPr>
          <w:rFonts w:hint="eastAsia"/>
        </w:rPr>
        <w:t>每个</w:t>
      </w:r>
      <w:r w:rsidR="006544D4">
        <w:t>候选计数；候选支持度计数与最小支持度比较进行过滤，得到</w:t>
      </w:r>
      <w:r w:rsidR="006544D4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C149E2">
        <w:rPr>
          <w:rFonts w:hint="eastAsia"/>
        </w:rPr>
        <w:t>。</w:t>
      </w:r>
    </w:p>
    <w:p w:rsidR="00220C28" w:rsidRDefault="00224EEB" w:rsidP="00220C28">
      <w:r>
        <w:rPr>
          <w:rFonts w:hint="eastAsia"/>
        </w:rPr>
        <w:t>FP</w:t>
      </w:r>
      <w:r>
        <w:t>-growth</w:t>
      </w:r>
      <w:r>
        <w:t>算法：</w:t>
      </w:r>
      <w:r>
        <w:rPr>
          <w:rFonts w:hint="eastAsia"/>
        </w:rPr>
        <w:t>基于</w:t>
      </w:r>
      <w:r>
        <w:t>频繁模式增长，构造一个高度压缩的数据结构</w:t>
      </w:r>
      <w:r>
        <w:rPr>
          <w:rFonts w:hint="eastAsia"/>
        </w:rPr>
        <w:t>(</w:t>
      </w:r>
      <w:r>
        <w:t>FP</w:t>
      </w:r>
      <w:r>
        <w:rPr>
          <w:rFonts w:hint="eastAsia"/>
        </w:rPr>
        <w:t>树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压缩原来的</w:t>
      </w:r>
      <w:r>
        <w:rPr>
          <w:rFonts w:hint="eastAsia"/>
        </w:rPr>
        <w:t>事务</w:t>
      </w:r>
      <w:r>
        <w:t>数据库</w:t>
      </w:r>
    </w:p>
    <w:p w:rsidR="00C776F2" w:rsidRDefault="00C776F2" w:rsidP="00220C28"/>
    <w:p w:rsidR="00C776F2" w:rsidRDefault="00C776F2" w:rsidP="00220C28">
      <w:r>
        <w:rPr>
          <w:rFonts w:hint="eastAsia"/>
        </w:rPr>
        <w:t>垂直</w:t>
      </w:r>
      <w:r>
        <w:t>数据格式的算法</w:t>
      </w:r>
    </w:p>
    <w:p w:rsidR="00C6127A" w:rsidRDefault="00C6127A" w:rsidP="00220C28"/>
    <w:p w:rsidR="00C6127A" w:rsidRPr="00220C28" w:rsidRDefault="00C6127A" w:rsidP="00220C28"/>
    <w:p w:rsidR="001776E4" w:rsidRDefault="001776E4">
      <w:pPr>
        <w:widowControl/>
        <w:jc w:val="left"/>
      </w:pPr>
      <w:r>
        <w:br w:type="page"/>
      </w:r>
    </w:p>
    <w:p w:rsidR="001776E4" w:rsidRDefault="001776E4" w:rsidP="001776E4">
      <w:pPr>
        <w:pStyle w:val="1"/>
      </w:pPr>
      <w:r>
        <w:lastRenderedPageBreak/>
        <w:t>M</w:t>
      </w:r>
      <w:r>
        <w:rPr>
          <w:rFonts w:hint="eastAsia"/>
        </w:rPr>
        <w:t>achine</w:t>
      </w:r>
      <w:r>
        <w:t xml:space="preserve"> learning</w:t>
      </w:r>
    </w:p>
    <w:p w:rsidR="001776E4" w:rsidRDefault="001776E4" w:rsidP="001776E4"/>
    <w:p w:rsidR="001776E4" w:rsidRDefault="001776E4" w:rsidP="001776E4"/>
    <w:p w:rsidR="001776E4" w:rsidRDefault="001776E4" w:rsidP="001776E4"/>
    <w:p w:rsidR="001776E4" w:rsidRDefault="001776E4">
      <w:pPr>
        <w:widowControl/>
        <w:jc w:val="left"/>
      </w:pPr>
      <w:r>
        <w:br w:type="page"/>
      </w:r>
    </w:p>
    <w:p w:rsidR="001776E4" w:rsidRDefault="001776E4" w:rsidP="001776E4">
      <w:pPr>
        <w:pStyle w:val="1"/>
      </w:pPr>
      <w:r>
        <w:lastRenderedPageBreak/>
        <w:t>D</w:t>
      </w:r>
      <w:r>
        <w:rPr>
          <w:rFonts w:hint="eastAsia"/>
        </w:rPr>
        <w:t>eep</w:t>
      </w:r>
      <w:r>
        <w:t xml:space="preserve"> learning</w:t>
      </w:r>
    </w:p>
    <w:p w:rsidR="001776E4" w:rsidRDefault="001776E4" w:rsidP="001776E4"/>
    <w:p w:rsidR="001776E4" w:rsidRDefault="001776E4" w:rsidP="001776E4"/>
    <w:p w:rsidR="001776E4" w:rsidRPr="001776E4" w:rsidRDefault="001776E4" w:rsidP="001776E4"/>
    <w:p w:rsidR="00D5060B" w:rsidRDefault="00D5060B">
      <w:pPr>
        <w:widowControl/>
        <w:jc w:val="left"/>
      </w:pPr>
      <w:r>
        <w:br w:type="page"/>
      </w:r>
    </w:p>
    <w:p w:rsidR="00313DFC" w:rsidRDefault="00D5060B" w:rsidP="00D5060B">
      <w:pPr>
        <w:pStyle w:val="1"/>
      </w:pPr>
      <w:r>
        <w:rPr>
          <w:rFonts w:hint="eastAsia"/>
        </w:rPr>
        <w:lastRenderedPageBreak/>
        <w:t>数据库</w:t>
      </w:r>
      <w:r>
        <w:t>设计</w:t>
      </w:r>
    </w:p>
    <w:p w:rsidR="00D5060B" w:rsidRDefault="00D5060B" w:rsidP="00D5060B">
      <w:pPr>
        <w:pStyle w:val="2"/>
      </w:pPr>
      <w:r>
        <w:rPr>
          <w:rFonts w:hint="eastAsia"/>
        </w:rPr>
        <w:t>理论</w:t>
      </w:r>
    </w:p>
    <w:p w:rsidR="00D5060B" w:rsidRPr="00D5060B" w:rsidRDefault="00D5060B" w:rsidP="00F913A4">
      <w:pPr>
        <w:pStyle w:val="3"/>
      </w:pPr>
      <w:r>
        <w:rPr>
          <w:rFonts w:hint="eastAsia"/>
        </w:rPr>
        <w:t>3</w:t>
      </w:r>
      <w:r>
        <w:rPr>
          <w:rFonts w:hint="eastAsia"/>
        </w:rPr>
        <w:t>大</w:t>
      </w:r>
      <w:r>
        <w:t>范式</w:t>
      </w:r>
    </w:p>
    <w:p w:rsidR="00313DFC" w:rsidRDefault="00313DFC">
      <w:pPr>
        <w:widowControl/>
        <w:jc w:val="left"/>
      </w:pPr>
      <w:r>
        <w:br w:type="page"/>
      </w:r>
    </w:p>
    <w:p w:rsidR="00313DFC" w:rsidRPr="009F4AE1" w:rsidRDefault="00313DFC" w:rsidP="009F4AE1">
      <w:pPr>
        <w:pStyle w:val="1"/>
      </w:pPr>
      <w:bookmarkStart w:id="14" w:name="_Toc491794892"/>
      <w:r>
        <w:lastRenderedPageBreak/>
        <w:t>Memory db</w:t>
      </w:r>
      <w:bookmarkEnd w:id="14"/>
    </w:p>
    <w:p w:rsidR="00313DFC" w:rsidRDefault="00FE187A" w:rsidP="00313DFC">
      <w:pPr>
        <w:pStyle w:val="2"/>
      </w:pPr>
      <w:hyperlink r:id="rId10" w:history="1">
        <w:bookmarkStart w:id="15" w:name="_Toc491794893"/>
        <w:r w:rsidR="00313DFC" w:rsidRPr="00435672">
          <w:rPr>
            <w:rStyle w:val="a3"/>
          </w:rPr>
          <w:t>Alluxio</w:t>
        </w:r>
        <w:bookmarkEnd w:id="15"/>
      </w:hyperlink>
    </w:p>
    <w:p w:rsidR="00313DFC" w:rsidRDefault="00313DFC" w:rsidP="00313DFC"/>
    <w:p w:rsidR="00313DFC" w:rsidRPr="00313DFC" w:rsidRDefault="00313DFC" w:rsidP="00313DFC"/>
    <w:p w:rsidR="004F1816" w:rsidRDefault="004F1816">
      <w:pPr>
        <w:widowControl/>
        <w:jc w:val="left"/>
      </w:pPr>
      <w:r>
        <w:br w:type="page"/>
      </w:r>
    </w:p>
    <w:p w:rsidR="00397716" w:rsidRDefault="004F1816" w:rsidP="004F1816">
      <w:pPr>
        <w:pStyle w:val="1"/>
      </w:pPr>
      <w:bookmarkStart w:id="16" w:name="_Toc491794894"/>
      <w:r>
        <w:lastRenderedPageBreak/>
        <w:t>G</w:t>
      </w:r>
      <w:r>
        <w:rPr>
          <w:rFonts w:hint="eastAsia"/>
        </w:rPr>
        <w:t>raph</w:t>
      </w:r>
      <w:r>
        <w:t xml:space="preserve"> db</w:t>
      </w:r>
      <w:bookmarkEnd w:id="16"/>
    </w:p>
    <w:p w:rsidR="005347A7" w:rsidRDefault="00FE187A" w:rsidP="005347A7">
      <w:pPr>
        <w:pStyle w:val="2"/>
      </w:pPr>
      <w:hyperlink r:id="rId11" w:history="1">
        <w:bookmarkStart w:id="17" w:name="_Toc491794895"/>
        <w:r w:rsidR="005347A7" w:rsidRPr="005347A7">
          <w:rPr>
            <w:rStyle w:val="a3"/>
          </w:rPr>
          <w:t>TinkerPop3</w:t>
        </w:r>
        <w:bookmarkEnd w:id="17"/>
      </w:hyperlink>
    </w:p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Pr="005347A7" w:rsidRDefault="005347A7" w:rsidP="005347A7"/>
    <w:p w:rsidR="004F1816" w:rsidRDefault="00FE187A" w:rsidP="004F1816">
      <w:pPr>
        <w:pStyle w:val="2"/>
      </w:pPr>
      <w:hyperlink r:id="rId12" w:history="1">
        <w:bookmarkStart w:id="18" w:name="_Toc491794896"/>
        <w:r w:rsidR="004F1816" w:rsidRPr="00357A9F">
          <w:rPr>
            <w:rStyle w:val="a3"/>
          </w:rPr>
          <w:t>Neo4j</w:t>
        </w:r>
        <w:bookmarkEnd w:id="18"/>
      </w:hyperlink>
    </w:p>
    <w:p w:rsidR="00510387" w:rsidRDefault="00510387" w:rsidP="00510387"/>
    <w:p w:rsidR="00510387" w:rsidRDefault="00510387" w:rsidP="00510387"/>
    <w:p w:rsidR="00510387" w:rsidRDefault="00510387" w:rsidP="00510387"/>
    <w:p w:rsidR="00510387" w:rsidRDefault="00FE187A" w:rsidP="009645FA">
      <w:pPr>
        <w:pStyle w:val="2"/>
      </w:pPr>
      <w:hyperlink r:id="rId13" w:history="1">
        <w:bookmarkStart w:id="19" w:name="_Toc491794897"/>
        <w:r w:rsidR="009645FA" w:rsidRPr="00357A9F">
          <w:rPr>
            <w:rStyle w:val="a3"/>
          </w:rPr>
          <w:t>TitanDB</w:t>
        </w:r>
        <w:bookmarkEnd w:id="19"/>
      </w:hyperlink>
    </w:p>
    <w:p w:rsidR="009645FA" w:rsidRDefault="009645FA" w:rsidP="009645FA"/>
    <w:p w:rsidR="009645FA" w:rsidRDefault="009645FA" w:rsidP="009645FA"/>
    <w:p w:rsidR="009645FA" w:rsidRDefault="009645FA" w:rsidP="009645FA"/>
    <w:p w:rsidR="009645FA" w:rsidRPr="009645FA" w:rsidRDefault="00FE187A" w:rsidP="009645FA">
      <w:pPr>
        <w:pStyle w:val="2"/>
      </w:pPr>
      <w:hyperlink r:id="rId14" w:history="1">
        <w:bookmarkStart w:id="20" w:name="_Toc491794898"/>
        <w:r w:rsidR="009645FA" w:rsidRPr="00357A9F">
          <w:rPr>
            <w:rStyle w:val="a3"/>
          </w:rPr>
          <w:t>JanusGraph</w:t>
        </w:r>
        <w:bookmarkEnd w:id="20"/>
      </w:hyperlink>
    </w:p>
    <w:p w:rsidR="009645FA" w:rsidRDefault="009645FA" w:rsidP="00510387">
      <w:pPr>
        <w:rPr>
          <w:rFonts w:ascii="Arial" w:hAnsi="Arial" w:cs="Arial"/>
          <w:color w:val="333333"/>
        </w:rPr>
      </w:pPr>
    </w:p>
    <w:p w:rsidR="009645FA" w:rsidRPr="00510387" w:rsidRDefault="009645FA" w:rsidP="00510387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AF46A0" w:rsidRDefault="00AF46A0">
      <w:pPr>
        <w:widowControl/>
        <w:jc w:val="left"/>
      </w:pPr>
      <w:r>
        <w:br w:type="page"/>
      </w:r>
    </w:p>
    <w:p w:rsidR="00AF46A0" w:rsidRDefault="00AF46A0" w:rsidP="00AF46A0">
      <w:pPr>
        <w:pStyle w:val="1"/>
      </w:pPr>
      <w:bookmarkStart w:id="21" w:name="_Toc491794899"/>
      <w:r w:rsidRPr="00AF46A0">
        <w:lastRenderedPageBreak/>
        <w:t>RPC</w:t>
      </w:r>
      <w:r>
        <w:t xml:space="preserve"> &amp; </w:t>
      </w:r>
      <w:r w:rsidRPr="00AF46A0">
        <w:t>serialization</w:t>
      </w:r>
      <w:bookmarkEnd w:id="21"/>
    </w:p>
    <w:p w:rsidR="00084AAB" w:rsidRDefault="00084AAB" w:rsidP="00D52A52">
      <w:pPr>
        <w:pStyle w:val="2"/>
      </w:pPr>
      <w:bookmarkStart w:id="22" w:name="_Toc491794900"/>
      <w:r w:rsidRPr="00084AAB">
        <w:t>Thrift</w:t>
      </w:r>
      <w:bookmarkEnd w:id="22"/>
    </w:p>
    <w:p w:rsidR="00084AAB" w:rsidRDefault="00084AAB" w:rsidP="00084AAB"/>
    <w:p w:rsidR="00084AAB" w:rsidRDefault="00084AAB" w:rsidP="00084AAB"/>
    <w:p w:rsidR="00084AAB" w:rsidRDefault="00084AAB" w:rsidP="00084AAB"/>
    <w:p w:rsidR="00084AAB" w:rsidRDefault="00084AAB" w:rsidP="00084AAB"/>
    <w:p w:rsidR="00084AAB" w:rsidRPr="00084AAB" w:rsidRDefault="00084AAB" w:rsidP="00084AAB"/>
    <w:p w:rsidR="00AF46A0" w:rsidRDefault="00D52A52" w:rsidP="00D52A52">
      <w:pPr>
        <w:pStyle w:val="2"/>
      </w:pPr>
      <w:bookmarkStart w:id="23" w:name="_Toc491794901"/>
      <w:r>
        <w:rPr>
          <w:rFonts w:hint="eastAsia"/>
        </w:rPr>
        <w:t>Avro</w:t>
      </w:r>
      <w:bookmarkEnd w:id="23"/>
    </w:p>
    <w:p w:rsidR="00D52A52" w:rsidRDefault="00D52A52" w:rsidP="00AF46A0"/>
    <w:p w:rsidR="00D52A52" w:rsidRDefault="00D52A52" w:rsidP="00AF46A0"/>
    <w:p w:rsidR="00084AAB" w:rsidRDefault="00084AAB" w:rsidP="00AF46A0"/>
    <w:p w:rsidR="00084AAB" w:rsidRDefault="00084AAB" w:rsidP="00AF46A0"/>
    <w:p w:rsidR="00084AAB" w:rsidRDefault="00084AAB" w:rsidP="00AF46A0"/>
    <w:p w:rsidR="00084AAB" w:rsidRDefault="00084AAB" w:rsidP="00AF46A0"/>
    <w:p w:rsidR="00084AAB" w:rsidRDefault="00084AAB" w:rsidP="00AF46A0"/>
    <w:p w:rsidR="00D52A52" w:rsidRDefault="00D52A52" w:rsidP="00D52A52">
      <w:pPr>
        <w:pStyle w:val="2"/>
      </w:pPr>
      <w:bookmarkStart w:id="24" w:name="_Toc491794902"/>
      <w:r w:rsidRPr="00D52A52">
        <w:t>Protocol Buffers</w:t>
      </w:r>
      <w:bookmarkEnd w:id="24"/>
    </w:p>
    <w:p w:rsidR="00AF46A0" w:rsidRDefault="00AF46A0" w:rsidP="00AF46A0"/>
    <w:p w:rsidR="00AF46A0" w:rsidRDefault="00AF46A0" w:rsidP="00AF46A0"/>
    <w:p w:rsidR="00084AAB" w:rsidRDefault="00084AAB" w:rsidP="00AF46A0"/>
    <w:p w:rsidR="00084AAB" w:rsidRDefault="00084AAB" w:rsidP="00AF46A0"/>
    <w:p w:rsidR="00084AAB" w:rsidRDefault="00084AAB" w:rsidP="00AF46A0"/>
    <w:p w:rsidR="005C62B9" w:rsidRDefault="005C62B9">
      <w:pPr>
        <w:widowControl/>
        <w:jc w:val="left"/>
      </w:pPr>
      <w:r>
        <w:br w:type="page"/>
      </w:r>
    </w:p>
    <w:p w:rsidR="00084AAB" w:rsidRDefault="005C62B9" w:rsidP="005C62B9">
      <w:pPr>
        <w:pStyle w:val="1"/>
      </w:pPr>
      <w:r>
        <w:rPr>
          <w:rFonts w:hint="eastAsia"/>
        </w:rPr>
        <w:lastRenderedPageBreak/>
        <w:t>认知</w:t>
      </w:r>
      <w:r>
        <w:t>构建</w:t>
      </w:r>
    </w:p>
    <w:p w:rsidR="008A54EB" w:rsidRDefault="008A54EB" w:rsidP="00DB4B9B">
      <w:pPr>
        <w:pStyle w:val="2"/>
      </w:pPr>
      <w:r>
        <w:rPr>
          <w:rFonts w:hint="eastAsia"/>
        </w:rPr>
        <w:t>时间</w:t>
      </w:r>
      <w:r>
        <w:t>管理</w:t>
      </w:r>
    </w:p>
    <w:p w:rsidR="00F3250E" w:rsidRDefault="00F3250E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进程</w:t>
      </w:r>
      <w:r>
        <w:t>切换非常昂贵，避免多任务，保持单进程。</w:t>
      </w:r>
    </w:p>
    <w:p w:rsidR="00F3250E" w:rsidRDefault="00F3250E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研究</w:t>
      </w:r>
      <w:r>
        <w:t>表明，集中注意力、高效工作，每天最多</w:t>
      </w:r>
      <w:r>
        <w:rPr>
          <w:rFonts w:hint="eastAsia"/>
        </w:rPr>
        <w:t>3</w:t>
      </w:r>
      <w:r>
        <w:rPr>
          <w:rFonts w:hint="eastAsia"/>
        </w:rPr>
        <w:t>小时</w:t>
      </w:r>
      <w:r>
        <w:t>。</w:t>
      </w:r>
    </w:p>
    <w:p w:rsidR="00C426C0" w:rsidRDefault="00C426C0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划分</w:t>
      </w:r>
      <w:r>
        <w:t>任务的优先级，不要把</w:t>
      </w:r>
      <w:r>
        <w:t>‘</w:t>
      </w:r>
      <w:r>
        <w:rPr>
          <w:rFonts w:hint="eastAsia"/>
        </w:rPr>
        <w:t>急切</w:t>
      </w:r>
      <w:r>
        <w:t>’</w:t>
      </w:r>
      <w:r>
        <w:rPr>
          <w:rFonts w:hint="eastAsia"/>
        </w:rPr>
        <w:t>当做</w:t>
      </w:r>
      <w:r>
        <w:t>‘</w:t>
      </w:r>
      <w:r>
        <w:rPr>
          <w:rFonts w:hint="eastAsia"/>
        </w:rPr>
        <w:t>重要</w:t>
      </w:r>
      <w:r>
        <w:t>’</w:t>
      </w:r>
      <w:r>
        <w:rPr>
          <w:rFonts w:hint="eastAsia"/>
        </w:rPr>
        <w:t>。</w:t>
      </w:r>
    </w:p>
    <w:p w:rsidR="00347D90" w:rsidRDefault="00347D90" w:rsidP="00347D90">
      <w:pPr>
        <w:pStyle w:val="a6"/>
        <w:numPr>
          <w:ilvl w:val="1"/>
          <w:numId w:val="4"/>
        </w:numPr>
        <w:ind w:firstLineChars="0"/>
      </w:pPr>
      <w:r>
        <w:object w:dxaOrig="7036" w:dyaOrig="6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45pt;height:197.75pt" o:ole="">
            <v:imagedata r:id="rId15" o:title=""/>
          </v:shape>
          <o:OLEObject Type="Embed" ProgID="Visio.Drawing.15" ShapeID="_x0000_i1025" DrawAspect="Content" ObjectID="_1566979323" r:id="rId16"/>
        </w:object>
      </w:r>
    </w:p>
    <w:p w:rsidR="004B5644" w:rsidRDefault="004B5644" w:rsidP="004B5644">
      <w:pPr>
        <w:pStyle w:val="a6"/>
        <w:numPr>
          <w:ilvl w:val="0"/>
          <w:numId w:val="4"/>
        </w:numPr>
        <w:ind w:firstLineChars="0"/>
      </w:pPr>
    </w:p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Pr="00F3250E" w:rsidRDefault="00F3250E" w:rsidP="00F3250E"/>
    <w:p w:rsidR="001108A7" w:rsidRDefault="006B2ED7" w:rsidP="006B2ED7">
      <w:pPr>
        <w:pStyle w:val="3"/>
      </w:pPr>
      <w:r>
        <w:rPr>
          <w:rFonts w:hint="eastAsia"/>
        </w:rPr>
        <w:t>番茄</w:t>
      </w:r>
      <w:r>
        <w:t>工作</w:t>
      </w:r>
      <w:r>
        <w:rPr>
          <w:rFonts w:hint="eastAsia"/>
        </w:rPr>
        <w:t>法</w:t>
      </w:r>
    </w:p>
    <w:p w:rsidR="00F3250E" w:rsidRPr="00F3250E" w:rsidRDefault="00F3250E" w:rsidP="00F3250E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5" w:name="_Toc491794903"/>
      <w:r>
        <w:rPr>
          <w:rFonts w:hint="eastAsia"/>
        </w:rPr>
        <w:lastRenderedPageBreak/>
        <w:t>引用</w:t>
      </w:r>
      <w:bookmarkEnd w:id="25"/>
    </w:p>
    <w:p w:rsidR="00397716" w:rsidRPr="00397716" w:rsidRDefault="00397716" w:rsidP="00397716"/>
    <w:p w:rsidR="00397716" w:rsidRDefault="00397716" w:rsidP="00397716"/>
    <w:p w:rsidR="00397716" w:rsidRDefault="00397716" w:rsidP="00397716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6" w:name="_Toc491794904"/>
      <w:r>
        <w:rPr>
          <w:rFonts w:hint="eastAsia"/>
        </w:rPr>
        <w:lastRenderedPageBreak/>
        <w:t>附录</w:t>
      </w:r>
      <w:bookmarkEnd w:id="26"/>
    </w:p>
    <w:p w:rsidR="00397716" w:rsidRDefault="00397716" w:rsidP="00397716"/>
    <w:p w:rsidR="00397716" w:rsidRDefault="00397716" w:rsidP="00397716"/>
    <w:p w:rsidR="00397716" w:rsidRDefault="00397716" w:rsidP="00397716"/>
    <w:p w:rsidR="00397716" w:rsidRDefault="00397716" w:rsidP="00397716"/>
    <w:p w:rsidR="00397716" w:rsidRDefault="00397716" w:rsidP="00397716"/>
    <w:p w:rsidR="00397716" w:rsidRPr="00397716" w:rsidRDefault="00397716" w:rsidP="00397716"/>
    <w:sectPr w:rsidR="00397716" w:rsidRPr="003977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E187A" w:rsidRDefault="00FE187A" w:rsidP="00DC3C90">
      <w:r>
        <w:separator/>
      </w:r>
    </w:p>
  </w:endnote>
  <w:endnote w:type="continuationSeparator" w:id="0">
    <w:p w:rsidR="00FE187A" w:rsidRDefault="00FE187A" w:rsidP="00DC3C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E187A" w:rsidRDefault="00FE187A" w:rsidP="00DC3C90">
      <w:r>
        <w:separator/>
      </w:r>
    </w:p>
  </w:footnote>
  <w:footnote w:type="continuationSeparator" w:id="0">
    <w:p w:rsidR="00FE187A" w:rsidRDefault="00FE187A" w:rsidP="00DC3C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606015"/>
    <w:multiLevelType w:val="hybridMultilevel"/>
    <w:tmpl w:val="A356A5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1743008"/>
    <w:multiLevelType w:val="hybridMultilevel"/>
    <w:tmpl w:val="A85A07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27A192E"/>
    <w:multiLevelType w:val="hybridMultilevel"/>
    <w:tmpl w:val="91D88CB2"/>
    <w:lvl w:ilvl="0" w:tplc="7FD214E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5E78DC"/>
    <w:multiLevelType w:val="hybridMultilevel"/>
    <w:tmpl w:val="CB0646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8782C9B"/>
    <w:multiLevelType w:val="multilevel"/>
    <w:tmpl w:val="C004EF2C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entative="1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low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low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low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low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0667165"/>
    <w:multiLevelType w:val="hybridMultilevel"/>
    <w:tmpl w:val="592676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24C390D"/>
    <w:multiLevelType w:val="hybridMultilevel"/>
    <w:tmpl w:val="F3F822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EE936B7"/>
    <w:multiLevelType w:val="hybridMultilevel"/>
    <w:tmpl w:val="893895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1510DE7"/>
    <w:multiLevelType w:val="hybridMultilevel"/>
    <w:tmpl w:val="335CA9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9CE07D2"/>
    <w:multiLevelType w:val="hybridMultilevel"/>
    <w:tmpl w:val="60EE19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30217CA"/>
    <w:multiLevelType w:val="multilevel"/>
    <w:tmpl w:val="EFCE5F7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10"/>
  </w:num>
  <w:num w:numId="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"/>
  </w:num>
  <w:num w:numId="5">
    <w:abstractNumId w:val="3"/>
  </w:num>
  <w:num w:numId="6">
    <w:abstractNumId w:val="5"/>
  </w:num>
  <w:num w:numId="7">
    <w:abstractNumId w:val="9"/>
  </w:num>
  <w:num w:numId="8">
    <w:abstractNumId w:val="0"/>
  </w:num>
  <w:num w:numId="9">
    <w:abstractNumId w:val="4"/>
  </w:num>
  <w:num w:numId="10">
    <w:abstractNumId w:val="1"/>
  </w:num>
  <w:num w:numId="11">
    <w:abstractNumId w:val="8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7606"/>
    <w:rsid w:val="00003659"/>
    <w:rsid w:val="00036DB2"/>
    <w:rsid w:val="00052A0E"/>
    <w:rsid w:val="00070FF5"/>
    <w:rsid w:val="00084AAB"/>
    <w:rsid w:val="00093613"/>
    <w:rsid w:val="00096F9E"/>
    <w:rsid w:val="000E655C"/>
    <w:rsid w:val="001108A7"/>
    <w:rsid w:val="00112AD0"/>
    <w:rsid w:val="001531B9"/>
    <w:rsid w:val="00156493"/>
    <w:rsid w:val="00161BB4"/>
    <w:rsid w:val="001776E4"/>
    <w:rsid w:val="00177A1C"/>
    <w:rsid w:val="00182529"/>
    <w:rsid w:val="001838AF"/>
    <w:rsid w:val="001A0D0B"/>
    <w:rsid w:val="001A6C98"/>
    <w:rsid w:val="001C75CA"/>
    <w:rsid w:val="001D411D"/>
    <w:rsid w:val="001D5D22"/>
    <w:rsid w:val="001E2ED6"/>
    <w:rsid w:val="001E5691"/>
    <w:rsid w:val="00216A85"/>
    <w:rsid w:val="00220C28"/>
    <w:rsid w:val="00224EEB"/>
    <w:rsid w:val="0022545A"/>
    <w:rsid w:val="002C131E"/>
    <w:rsid w:val="002D3EDD"/>
    <w:rsid w:val="003128D4"/>
    <w:rsid w:val="00313DFC"/>
    <w:rsid w:val="00327606"/>
    <w:rsid w:val="00347D90"/>
    <w:rsid w:val="00357A9F"/>
    <w:rsid w:val="00367029"/>
    <w:rsid w:val="00397716"/>
    <w:rsid w:val="003B3373"/>
    <w:rsid w:val="003C6653"/>
    <w:rsid w:val="0041644D"/>
    <w:rsid w:val="0043552F"/>
    <w:rsid w:val="00435672"/>
    <w:rsid w:val="00486E49"/>
    <w:rsid w:val="004A257B"/>
    <w:rsid w:val="004B5644"/>
    <w:rsid w:val="004F1816"/>
    <w:rsid w:val="00502AE7"/>
    <w:rsid w:val="00510387"/>
    <w:rsid w:val="005347A7"/>
    <w:rsid w:val="005351DB"/>
    <w:rsid w:val="00536408"/>
    <w:rsid w:val="005539B1"/>
    <w:rsid w:val="00573998"/>
    <w:rsid w:val="00583B7C"/>
    <w:rsid w:val="00585AA4"/>
    <w:rsid w:val="005C5A4C"/>
    <w:rsid w:val="005C62B9"/>
    <w:rsid w:val="0062441D"/>
    <w:rsid w:val="00643508"/>
    <w:rsid w:val="006544D4"/>
    <w:rsid w:val="0067589A"/>
    <w:rsid w:val="00697F00"/>
    <w:rsid w:val="006A1DB0"/>
    <w:rsid w:val="006A1E98"/>
    <w:rsid w:val="006A401E"/>
    <w:rsid w:val="006B1183"/>
    <w:rsid w:val="006B2ED7"/>
    <w:rsid w:val="006D133B"/>
    <w:rsid w:val="006E189C"/>
    <w:rsid w:val="007000C5"/>
    <w:rsid w:val="00705C61"/>
    <w:rsid w:val="00705E9A"/>
    <w:rsid w:val="007470B1"/>
    <w:rsid w:val="00755211"/>
    <w:rsid w:val="00764257"/>
    <w:rsid w:val="007B73A0"/>
    <w:rsid w:val="007D3BCA"/>
    <w:rsid w:val="007F34AF"/>
    <w:rsid w:val="008138E9"/>
    <w:rsid w:val="00834F3D"/>
    <w:rsid w:val="00842DDA"/>
    <w:rsid w:val="008624F5"/>
    <w:rsid w:val="008972FF"/>
    <w:rsid w:val="008A54EB"/>
    <w:rsid w:val="00960DD5"/>
    <w:rsid w:val="009645FA"/>
    <w:rsid w:val="00966C30"/>
    <w:rsid w:val="0098286F"/>
    <w:rsid w:val="009B55CC"/>
    <w:rsid w:val="009B5BA1"/>
    <w:rsid w:val="009B7F23"/>
    <w:rsid w:val="009E55DA"/>
    <w:rsid w:val="009F4AE1"/>
    <w:rsid w:val="009F5A85"/>
    <w:rsid w:val="00A028DF"/>
    <w:rsid w:val="00A21E9E"/>
    <w:rsid w:val="00A45A2D"/>
    <w:rsid w:val="00A63EEC"/>
    <w:rsid w:val="00A94FD7"/>
    <w:rsid w:val="00AB6004"/>
    <w:rsid w:val="00AC33F1"/>
    <w:rsid w:val="00AD3572"/>
    <w:rsid w:val="00AE55F6"/>
    <w:rsid w:val="00AF46A0"/>
    <w:rsid w:val="00B03CA8"/>
    <w:rsid w:val="00B62178"/>
    <w:rsid w:val="00B922EE"/>
    <w:rsid w:val="00BB2DD2"/>
    <w:rsid w:val="00BC0C43"/>
    <w:rsid w:val="00BC31AF"/>
    <w:rsid w:val="00BD01C8"/>
    <w:rsid w:val="00BF54F4"/>
    <w:rsid w:val="00C0781F"/>
    <w:rsid w:val="00C149E2"/>
    <w:rsid w:val="00C25948"/>
    <w:rsid w:val="00C330B1"/>
    <w:rsid w:val="00C426C0"/>
    <w:rsid w:val="00C6127A"/>
    <w:rsid w:val="00C75B8C"/>
    <w:rsid w:val="00C77691"/>
    <w:rsid w:val="00C776F2"/>
    <w:rsid w:val="00C77933"/>
    <w:rsid w:val="00CB16F9"/>
    <w:rsid w:val="00CB346B"/>
    <w:rsid w:val="00CB4991"/>
    <w:rsid w:val="00CD69A9"/>
    <w:rsid w:val="00CE2FC2"/>
    <w:rsid w:val="00CF2436"/>
    <w:rsid w:val="00CF29BC"/>
    <w:rsid w:val="00D04A29"/>
    <w:rsid w:val="00D20CDC"/>
    <w:rsid w:val="00D266C3"/>
    <w:rsid w:val="00D35DD7"/>
    <w:rsid w:val="00D40042"/>
    <w:rsid w:val="00D43177"/>
    <w:rsid w:val="00D5060B"/>
    <w:rsid w:val="00D52A52"/>
    <w:rsid w:val="00DB4B9B"/>
    <w:rsid w:val="00DC3C90"/>
    <w:rsid w:val="00DE2D94"/>
    <w:rsid w:val="00E23CBF"/>
    <w:rsid w:val="00E27B7E"/>
    <w:rsid w:val="00E551DA"/>
    <w:rsid w:val="00E86E38"/>
    <w:rsid w:val="00EA4E55"/>
    <w:rsid w:val="00EF51C3"/>
    <w:rsid w:val="00F0724B"/>
    <w:rsid w:val="00F11A1F"/>
    <w:rsid w:val="00F310C4"/>
    <w:rsid w:val="00F3250E"/>
    <w:rsid w:val="00F56D34"/>
    <w:rsid w:val="00F61F35"/>
    <w:rsid w:val="00F828C9"/>
    <w:rsid w:val="00F913A4"/>
    <w:rsid w:val="00F94D51"/>
    <w:rsid w:val="00FB03F3"/>
    <w:rsid w:val="00FC1D3F"/>
    <w:rsid w:val="00FE187A"/>
    <w:rsid w:val="00FE7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08D05EA-8839-40C8-81B1-32A38F335A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F11A1F"/>
    <w:pPr>
      <w:keepNext/>
      <w:keepLines/>
      <w:spacing w:before="340" w:after="330" w:line="578" w:lineRule="auto"/>
      <w:jc w:val="center"/>
      <w:outlineLvl w:val="0"/>
    </w:pPr>
    <w:rPr>
      <w:rFonts w:eastAsiaTheme="majorEastAsia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3640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536408"/>
    <w:pPr>
      <w:keepNext/>
      <w:keepLines/>
      <w:spacing w:before="260" w:after="260" w:line="416" w:lineRule="auto"/>
      <w:outlineLvl w:val="2"/>
    </w:pPr>
    <w:rPr>
      <w:rFonts w:asciiTheme="majorHAnsi" w:eastAsiaTheme="majorEastAsia" w:hAnsiTheme="majorHAnsi"/>
      <w:b/>
      <w:bCs/>
      <w:sz w:val="32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53640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86E4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11A1F"/>
    <w:rPr>
      <w:rFonts w:eastAsiaTheme="majorEastAsi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1644D"/>
    <w:pPr>
      <w:widowControl/>
      <w:spacing w:before="240" w:after="0" w:line="259" w:lineRule="auto"/>
      <w:jc w:val="left"/>
      <w:outlineLvl w:val="9"/>
    </w:pPr>
    <w:rPr>
      <w:rFonts w:asciiTheme="majorHAnsi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1644D"/>
  </w:style>
  <w:style w:type="character" w:styleId="a3">
    <w:name w:val="Hyperlink"/>
    <w:basedOn w:val="a0"/>
    <w:uiPriority w:val="99"/>
    <w:unhideWhenUsed/>
    <w:rsid w:val="0041644D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536408"/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DE2D9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536408"/>
    <w:rPr>
      <w:rFonts w:asciiTheme="majorHAnsi" w:eastAsiaTheme="majorEastAsia" w:hAnsiTheme="majorHAns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36408"/>
    <w:rPr>
      <w:rFonts w:asciiTheme="majorHAnsi" w:eastAsiaTheme="majorEastAsia" w:hAnsiTheme="majorHAnsi" w:cstheme="majorBidi"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C0781F"/>
    <w:pPr>
      <w:ind w:leftChars="400" w:left="840"/>
    </w:pPr>
  </w:style>
  <w:style w:type="paragraph" w:styleId="a4">
    <w:name w:val="header"/>
    <w:basedOn w:val="a"/>
    <w:link w:val="Char"/>
    <w:uiPriority w:val="99"/>
    <w:unhideWhenUsed/>
    <w:rsid w:val="00DC3C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C3C9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C3C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C3C90"/>
    <w:rPr>
      <w:sz w:val="18"/>
      <w:szCs w:val="18"/>
    </w:rPr>
  </w:style>
  <w:style w:type="paragraph" w:styleId="a6">
    <w:name w:val="List Paragraph"/>
    <w:basedOn w:val="a"/>
    <w:uiPriority w:val="34"/>
    <w:qFormat/>
    <w:rsid w:val="00F3250E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F0724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0724B"/>
    <w:rPr>
      <w:rFonts w:ascii="宋体" w:eastAsia="宋体" w:hAnsi="宋体" w:cs="宋体"/>
      <w:kern w:val="0"/>
      <w:sz w:val="24"/>
      <w:szCs w:val="24"/>
    </w:rPr>
  </w:style>
  <w:style w:type="character" w:customStyle="1" w:styleId="k">
    <w:name w:val="k"/>
    <w:basedOn w:val="a0"/>
    <w:rsid w:val="00F0724B"/>
  </w:style>
  <w:style w:type="character" w:customStyle="1" w:styleId="nc">
    <w:name w:val="nc"/>
    <w:basedOn w:val="a0"/>
    <w:rsid w:val="00F0724B"/>
  </w:style>
  <w:style w:type="character" w:customStyle="1" w:styleId="o">
    <w:name w:val="o"/>
    <w:basedOn w:val="a0"/>
    <w:rsid w:val="00F0724B"/>
  </w:style>
  <w:style w:type="character" w:customStyle="1" w:styleId="n">
    <w:name w:val="n"/>
    <w:basedOn w:val="a0"/>
    <w:rsid w:val="00F0724B"/>
  </w:style>
  <w:style w:type="character" w:customStyle="1" w:styleId="kd">
    <w:name w:val="kd"/>
    <w:basedOn w:val="a0"/>
    <w:rsid w:val="00F0724B"/>
  </w:style>
  <w:style w:type="character" w:customStyle="1" w:styleId="na">
    <w:name w:val="na"/>
    <w:basedOn w:val="a0"/>
    <w:rsid w:val="00F0724B"/>
  </w:style>
  <w:style w:type="table" w:styleId="a7">
    <w:name w:val="Table Grid"/>
    <w:basedOn w:val="a1"/>
    <w:uiPriority w:val="39"/>
    <w:rsid w:val="007000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Char">
    <w:name w:val="标题 5 Char"/>
    <w:basedOn w:val="a0"/>
    <w:link w:val="5"/>
    <w:uiPriority w:val="9"/>
    <w:rsid w:val="00486E49"/>
    <w:rPr>
      <w:b/>
      <w:bCs/>
      <w:sz w:val="28"/>
      <w:szCs w:val="28"/>
    </w:rPr>
  </w:style>
  <w:style w:type="character" w:styleId="a8">
    <w:name w:val="Placeholder Text"/>
    <w:basedOn w:val="a0"/>
    <w:uiPriority w:val="99"/>
    <w:semiHidden/>
    <w:rsid w:val="00AD35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59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8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32340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04794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37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32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github.com/thinkaurelius/titan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github.com/neo4j/neo4j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apache/tinkerpop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s://github.com/Alluxio/alluxio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spark.apache.org/docs/latest/api/scala/index.html" TargetMode="External"/><Relationship Id="rId14" Type="http://schemas.openxmlformats.org/officeDocument/2006/relationships/hyperlink" Target="https://github.com/JanusGraph/janusgraph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B6B7AC-E11F-415A-BEEC-F555F7427E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7</TotalTime>
  <Pages>38</Pages>
  <Words>977</Words>
  <Characters>5575</Characters>
  <Application>Microsoft Office Word</Application>
  <DocSecurity>0</DocSecurity>
  <Lines>46</Lines>
  <Paragraphs>13</Paragraphs>
  <ScaleCrop>false</ScaleCrop>
  <Company>Microsoft</Company>
  <LinksUpToDate>false</LinksUpToDate>
  <CharactersWithSpaces>65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凯14</dc:creator>
  <cp:keywords/>
  <dc:description/>
  <cp:lastModifiedBy>李凯14</cp:lastModifiedBy>
  <cp:revision>349</cp:revision>
  <dcterms:created xsi:type="dcterms:W3CDTF">2017-08-29T02:05:00Z</dcterms:created>
  <dcterms:modified xsi:type="dcterms:W3CDTF">2017-09-15T03:16:00Z</dcterms:modified>
</cp:coreProperties>
</file>